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1" allowOverlap="1" wp14:anchorId="0A862DB0" wp14:editId="00E3C5A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2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group w14:anchorId="64CA24A3" id="Groupe 149" o:spid="_x0000_s1026" style="position:absolute;margin-left:0;margin-top:0;width:8in;height:95.7pt;z-index:251660288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3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1274E120" w:rsidR="001E7DCB" w:rsidRPr="004105D4" w:rsidRDefault="00C85A17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23540EF6" wp14:editId="28ED4F36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7128510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593C32" w:rsidRDefault="00593C32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593C32" w:rsidRDefault="00593C32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hyperlink r:id="rId14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593C32" w:rsidRDefault="00593C32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473F3BF5" w:rsidR="00593C32" w:rsidRPr="000F4093" w:rsidRDefault="00593C32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31.05.2022</w:t>
                                </w: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540EF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2" o:spid="_x0000_s1026" type="#_x0000_t202" style="position:absolute;margin-left:0;margin-top:561.3pt;width:222.4pt;height:74.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" filled="f" strokeweight=".5pt">
                    <v:textbox>
                      <w:txbxContent>
                        <w:p w14:paraId="4A70AADB" w14:textId="305045C4" w:rsidR="00593C32" w:rsidRDefault="00593C32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593C32" w:rsidRDefault="00593C32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hyperlink r:id="rId15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593C32" w:rsidRDefault="00593C32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473F3BF5" w:rsidR="00593C32" w:rsidRPr="000F4093" w:rsidRDefault="00593C32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31.05.2022</w:t>
                          </w: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759616" behindDoc="0" locked="0" layoutInCell="1" allowOverlap="1" wp14:anchorId="6C7DEFB4" wp14:editId="33298EEA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3863975</wp:posOffset>
                    </wp:positionV>
                    <wp:extent cx="4857750" cy="857250"/>
                    <wp:effectExtent l="0" t="0" r="19050" b="19050"/>
                    <wp:wrapNone/>
                    <wp:docPr id="9" name="Zone de texte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57750" cy="8572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z w:val="36"/>
                                    <w:szCs w:val="36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14:paraId="6C822AB9" w14:textId="78E49F91" w:rsidR="00593C32" w:rsidRDefault="00593C32" w:rsidP="00C85A17">
                                    <w:pPr>
                                      <w:pStyle w:val="Sansinterligne"/>
                                      <w:jc w:val="both"/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</w:pPr>
                                    <w:r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  <w:t xml:space="preserve">Sploks est un programme qui permets de </w:t>
                                    </w:r>
                                    <w:r w:rsidRPr="008B2662">
                                      <w:rPr>
                                        <w:rFonts w:ascii="Segoe UI" w:hAnsi="Segoe UI" w:cs="Segoe UI"/>
                                        <w:color w:val="24292F"/>
                                        <w:sz w:val="36"/>
                                        <w:szCs w:val="36"/>
                                        <w:shd w:val="clear" w:color="auto" w:fill="FFFFFF"/>
                                        <w:lang w:val="fr-CH"/>
                                      </w:rPr>
                                      <w:t xml:space="preserve"> gérer la location de matériel de sports d'hiver</w:t>
                                    </w:r>
                                  </w:p>
                                </w:sdtContent>
                              </w:sdt>
                              <w:p w14:paraId="6CA8A9F2" w14:textId="77777777" w:rsidR="00593C32" w:rsidRPr="00C85A17" w:rsidRDefault="00593C32">
                                <w:pPr>
                                  <w:rPr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C7DEFB4" id="Zone de texte 9" o:spid="_x0000_s1027" type="#_x0000_t202" style="position:absolute;margin-left:0;margin-top:304.25pt;width:382.5pt;height:67.5pt;z-index:2517596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" fillcolor="white [3201]" strokeweight=".5pt">
                    <v:textbox>
                      <w:txbxContent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z w:val="36"/>
                              <w:szCs w:val="36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14:paraId="6C822AB9" w14:textId="78E49F91" w:rsidR="00593C32" w:rsidRDefault="00593C32" w:rsidP="00C85A17">
                              <w:pPr>
                                <w:pStyle w:val="Sansinterligne"/>
                                <w:jc w:val="both"/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</w:pPr>
                              <w:r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  <w:t xml:space="preserve">Sploks est un programme qui permets de </w:t>
                              </w:r>
                              <w:r w:rsidRPr="008B2662">
                                <w:rPr>
                                  <w:rFonts w:ascii="Segoe UI" w:hAnsi="Segoe UI" w:cs="Segoe UI"/>
                                  <w:color w:val="24292F"/>
                                  <w:sz w:val="36"/>
                                  <w:szCs w:val="36"/>
                                  <w:shd w:val="clear" w:color="auto" w:fill="FFFFFF"/>
                                  <w:lang w:val="fr-CH"/>
                                </w:rPr>
                                <w:t xml:space="preserve"> gérer la location de matériel de sports d'hiver</w:t>
                              </w:r>
                            </w:p>
                          </w:sdtContent>
                        </w:sdt>
                        <w:p w14:paraId="6CA8A9F2" w14:textId="77777777" w:rsidR="00593C32" w:rsidRPr="00C85A17" w:rsidRDefault="00593C32">
                          <w:pPr>
                            <w:rPr>
                              <w:lang w:val="fr-CH"/>
                            </w:rPr>
                          </w:pP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  <w:r w:rsidR="0041763C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7BA326" wp14:editId="12A1EAA5">
                    <wp:simplePos x="0" y="0"/>
                    <wp:positionH relativeFrom="margin">
                      <wp:posOffset>99695</wp:posOffset>
                    </wp:positionH>
                    <wp:positionV relativeFrom="page">
                      <wp:posOffset>5057775</wp:posOffset>
                    </wp:positionV>
                    <wp:extent cx="4829175" cy="18097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29175" cy="18097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8AE1F2" w14:textId="5DB6B917" w:rsidR="00593C32" w:rsidRPr="00BC596C" w:rsidRDefault="00593C32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1E7BA326" id="Zone de texte 153" o:spid="_x0000_s1028" type="#_x0000_t202" style="position:absolute;margin-left:7.85pt;margin-top:398.25pt;width:380.25pt;height:142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" filled="f" stroked="f" strokeweight=".5pt">
                    <v:textbox inset="126pt,0,54pt,0">
                      <w:txbxContent>
                        <w:p w14:paraId="158AE1F2" w14:textId="5DB6B917" w:rsidR="00593C32" w:rsidRPr="00BC596C" w:rsidRDefault="00593C32" w:rsidP="001E7DCB">
                          <w:pPr>
                            <w:pStyle w:val="Sansinterligne"/>
                            <w:jc w:val="both"/>
                            <w:rPr>
                              <w:color w:val="595959" w:themeColor="text1" w:themeTint="A6"/>
                              <w:sz w:val="20"/>
                              <w:szCs w:val="20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41763C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7F9B82E9" wp14:editId="5F097B42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1715135</wp:posOffset>
                    </wp:positionV>
                    <wp:extent cx="6463430" cy="3194137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463430" cy="319413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593C32" w:rsidRPr="008B2662" w:rsidRDefault="00593C32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144"/>
                                    <w:szCs w:val="14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144"/>
                                      <w:szCs w:val="144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 w:rsidRPr="008B2662">
                                      <w:rPr>
                                        <w:caps/>
                                        <w:color w:val="4472C4" w:themeColor="accent1"/>
                                        <w:sz w:val="144"/>
                                        <w:szCs w:val="144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593C32" w:rsidRPr="008B2662" w:rsidRDefault="00593C32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48"/>
                                      <w:szCs w:val="48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Pr="008B2662">
                                      <w:rPr>
                                        <w:color w:val="404040" w:themeColor="text1" w:themeTint="BF"/>
                                        <w:sz w:val="48"/>
                                        <w:szCs w:val="48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  <w:t xml:space="preserve"> 4</w:t>
                                </w:r>
                                <w:r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  <w:vertAlign w:val="superscript"/>
                                  </w:rPr>
                                  <w:t>ème</w:t>
                                </w:r>
                                <w:r w:rsidRPr="008B2662">
                                  <w:rPr>
                                    <w:color w:val="404040" w:themeColor="text1" w:themeTint="BF"/>
                                    <w:sz w:val="48"/>
                                    <w:szCs w:val="48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9" type="#_x0000_t202" style="position:absolute;margin-left:457.75pt;margin-top:135.05pt;width:508.95pt;height:251.5pt;z-index: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" filled="f" stroked="f" strokeweight=".5pt">
                    <v:textbox inset="126pt,0,54pt,0">
                      <w:txbxContent>
                        <w:p w14:paraId="0C0AAD0D" w14:textId="0968F816" w:rsidR="00593C32" w:rsidRPr="008B2662" w:rsidRDefault="00593C32" w:rsidP="001E7DCB">
                          <w:pPr>
                            <w:jc w:val="both"/>
                            <w:rPr>
                              <w:color w:val="4472C4" w:themeColor="accent1"/>
                              <w:sz w:val="144"/>
                              <w:szCs w:val="14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144"/>
                                <w:szCs w:val="144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 w:rsidRPr="008B2662">
                                <w:rPr>
                                  <w:caps/>
                                  <w:color w:val="4472C4" w:themeColor="accent1"/>
                                  <w:sz w:val="144"/>
                                  <w:szCs w:val="144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593C32" w:rsidRPr="008B2662" w:rsidRDefault="00593C32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 w:val="48"/>
                              <w:szCs w:val="48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48"/>
                                <w:szCs w:val="48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Pr="008B2662">
                                <w:rPr>
                                  <w:color w:val="404040" w:themeColor="text1" w:themeTint="BF"/>
                                  <w:sz w:val="48"/>
                                  <w:szCs w:val="48"/>
                                </w:rPr>
                                <w:t>Projet TPI</w:t>
                              </w:r>
                            </w:sdtContent>
                          </w:sdt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</w:rPr>
                            <w:t xml:space="preserve"> 4</w:t>
                          </w:r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  <w:vertAlign w:val="superscript"/>
                            </w:rPr>
                            <w:t>ème</w:t>
                          </w:r>
                          <w:r w:rsidRPr="008B2662">
                            <w:rPr>
                              <w:color w:val="404040" w:themeColor="text1" w:themeTint="BF"/>
                              <w:sz w:val="48"/>
                              <w:szCs w:val="48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48CBEA6" wp14:editId="6FDF9C1C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593C32" w:rsidRPr="000F4093" w:rsidRDefault="00593C32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30" type="#_x0000_t202" style="position:absolute;margin-left:90.55pt;margin-top:638.75pt;width:154pt;height:85.5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" filled="f" stroked="f" strokeweight=".5pt">
                    <v:textbox inset="126pt,0,54pt,0">
                      <w:txbxContent>
                        <w:p w14:paraId="57CD2258" w14:textId="60AA31D1" w:rsidR="00593C32" w:rsidRPr="000F4093" w:rsidRDefault="00593C32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5C74D0D3" w14:textId="614B5405" w:rsidR="00840BBE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104885488" w:history="1">
        <w:r w:rsidR="00840BBE" w:rsidRPr="002142F7">
          <w:rPr>
            <w:rStyle w:val="Lienhypertexte"/>
            <w:lang w:val="fr-CH"/>
          </w:rPr>
          <w:t>1</w:t>
        </w:r>
        <w:r w:rsidR="00840BBE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840BBE" w:rsidRPr="002142F7">
          <w:rPr>
            <w:rStyle w:val="Lienhypertexte"/>
            <w:lang w:val="fr-CH"/>
          </w:rPr>
          <w:t>Analyse préliminaire</w:t>
        </w:r>
        <w:r w:rsidR="00840BBE">
          <w:rPr>
            <w:webHidden/>
          </w:rPr>
          <w:tab/>
        </w:r>
        <w:r w:rsidR="00840BBE">
          <w:rPr>
            <w:webHidden/>
          </w:rPr>
          <w:fldChar w:fldCharType="begin"/>
        </w:r>
        <w:r w:rsidR="00840BBE">
          <w:rPr>
            <w:webHidden/>
          </w:rPr>
          <w:instrText xml:space="preserve"> PAGEREF _Toc104885488 \h </w:instrText>
        </w:r>
        <w:r w:rsidR="00840BBE">
          <w:rPr>
            <w:webHidden/>
          </w:rPr>
        </w:r>
        <w:r w:rsidR="00840BBE">
          <w:rPr>
            <w:webHidden/>
          </w:rPr>
          <w:fldChar w:fldCharType="separate"/>
        </w:r>
        <w:r w:rsidR="00840BBE">
          <w:rPr>
            <w:webHidden/>
          </w:rPr>
          <w:t>2</w:t>
        </w:r>
        <w:r w:rsidR="00840BBE">
          <w:rPr>
            <w:webHidden/>
          </w:rPr>
          <w:fldChar w:fldCharType="end"/>
        </w:r>
      </w:hyperlink>
    </w:p>
    <w:p w14:paraId="087C16BB" w14:textId="1F17ED7B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89" w:history="1">
        <w:r w:rsidRPr="002142F7">
          <w:rPr>
            <w:rStyle w:val="Lienhypertexte"/>
            <w:iCs/>
            <w:noProof/>
            <w:lang w:val="fr-CH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B80C2E0" w14:textId="041199C5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490" w:history="1">
        <w:r w:rsidRPr="002142F7">
          <w:rPr>
            <w:rStyle w:val="Lienhypertexte"/>
            <w:lang w:val="fr-CH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Objectif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5C0D508" w14:textId="14B142F5" w:rsidR="00840BBE" w:rsidRDefault="00840BBE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1" w:history="1">
        <w:r w:rsidRPr="002142F7">
          <w:rPr>
            <w:rStyle w:val="Lienhypertexte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noProof/>
          </w:rPr>
          <w:t>Sprint 1 : Gérer le carnet d’adre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1B95C96" w14:textId="43F8012F" w:rsidR="00840BBE" w:rsidRDefault="00840BBE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2" w:history="1">
        <w:r w:rsidRPr="002142F7">
          <w:rPr>
            <w:rStyle w:val="Lienhypertexte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noProof/>
          </w:rPr>
          <w:t>Sprint 2 : Historique et gérer le lien entre deux groupe et famil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F21C7AC" w14:textId="77C07558" w:rsidR="00840BBE" w:rsidRDefault="00840BBE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3" w:history="1">
        <w:r w:rsidRPr="002142F7">
          <w:rPr>
            <w:rStyle w:val="Lienhypertexte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noProof/>
          </w:rPr>
          <w:t>Sprint 3 : Générer un e-mail de rapp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DF601E0" w14:textId="44C99D98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494" w:history="1">
        <w:r w:rsidRPr="002142F7">
          <w:rPr>
            <w:rStyle w:val="Lienhypertexte"/>
            <w:lang w:val="fr-CH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Planification initi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1B2D9E5" w14:textId="20BC882C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495" w:history="1">
        <w:r w:rsidRPr="002142F7">
          <w:rPr>
            <w:rStyle w:val="Lienhypertexte"/>
            <w:lang w:val="fr-CH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Analyse / Conce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55E1921" w14:textId="130E04AE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6" w:history="1">
        <w:r w:rsidRPr="002142F7">
          <w:rPr>
            <w:rStyle w:val="Lienhypertexte"/>
            <w:noProof/>
            <w:lang w:val="fr-CH"/>
          </w:rPr>
          <w:t>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noProof/>
            <w:lang w:val="fr-CH"/>
          </w:rPr>
          <w:t>Conce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5F6F968" w14:textId="398A3201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7" w:history="1">
        <w:r w:rsidRPr="002142F7">
          <w:rPr>
            <w:rStyle w:val="Lienhypertexte"/>
            <w:iCs/>
            <w:noProof/>
            <w:lang w:val="fr-CH"/>
          </w:rPr>
          <w:t>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Modèle conceptuel de données (MC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ECACC58" w14:textId="5AA2F7F1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8" w:history="1">
        <w:r w:rsidRPr="002142F7">
          <w:rPr>
            <w:rStyle w:val="Lienhypertexte"/>
            <w:iCs/>
            <w:noProof/>
            <w:lang w:val="fr-CH"/>
          </w:rPr>
          <w:t>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Analyse des risques techn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50E2356" w14:textId="34B0ED48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499" w:history="1">
        <w:r w:rsidRPr="002142F7">
          <w:rPr>
            <w:rStyle w:val="Lienhypertexte"/>
            <w:iCs/>
            <w:noProof/>
            <w:lang w:val="fr-CH"/>
          </w:rPr>
          <w:t>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Modèle logique des données (ML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A6E6C24" w14:textId="6B07ACD2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0" w:history="1">
        <w:r w:rsidRPr="002142F7">
          <w:rPr>
            <w:rStyle w:val="Lienhypertexte"/>
            <w:iCs/>
            <w:noProof/>
            <w:lang w:val="fr-CH"/>
          </w:rPr>
          <w:t>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Maquet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9376902" w14:textId="5BDEBA3E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1" w:history="1">
        <w:r w:rsidRPr="002142F7">
          <w:rPr>
            <w:rStyle w:val="Lienhypertexte"/>
            <w:iCs/>
            <w:noProof/>
            <w:lang w:val="fr-CH"/>
          </w:rPr>
          <w:t>4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Stratégie de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DC459F5" w14:textId="58BD842E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2" w:history="1">
        <w:r w:rsidRPr="002142F7">
          <w:rPr>
            <w:rStyle w:val="Lienhypertexte"/>
            <w:iCs/>
            <w:noProof/>
            <w:lang w:val="fr-CH"/>
          </w:rPr>
          <w:t>4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Dossier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0BBB284" w14:textId="226CD535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503" w:history="1">
        <w:r w:rsidRPr="002142F7">
          <w:rPr>
            <w:rStyle w:val="Lienhypertexte"/>
            <w:lang w:val="fr-CH"/>
          </w:rPr>
          <w:t>5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Réalis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7BBC59BA" w14:textId="12065705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4" w:history="1">
        <w:r w:rsidRPr="002142F7">
          <w:rPr>
            <w:rStyle w:val="Lienhypertexte"/>
            <w:iCs/>
            <w:noProof/>
            <w:lang w:val="fr-CH"/>
          </w:rPr>
          <w:t>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Dossier de 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3CB245E" w14:textId="758F2B68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5" w:history="1">
        <w:r w:rsidRPr="002142F7">
          <w:rPr>
            <w:rStyle w:val="Lienhypertexte"/>
            <w:iCs/>
            <w:noProof/>
            <w:lang w:val="fr-CH"/>
          </w:rPr>
          <w:t>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Description des tests effectué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33EDDED" w14:textId="1E384D1C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6" w:history="1">
        <w:r w:rsidRPr="002142F7">
          <w:rPr>
            <w:rStyle w:val="Lienhypertexte"/>
            <w:iCs/>
            <w:noProof/>
            <w:lang w:val="fr-CH"/>
          </w:rPr>
          <w:t>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Erreurs resta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DD49448" w14:textId="5CF6D723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07" w:history="1">
        <w:r w:rsidRPr="002142F7">
          <w:rPr>
            <w:rStyle w:val="Lienhypertexte"/>
            <w:iCs/>
            <w:noProof/>
            <w:lang w:val="fr-CH"/>
          </w:rPr>
          <w:t>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Liste des documents four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F495710" w14:textId="54ECD167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508" w:history="1">
        <w:r w:rsidRPr="002142F7">
          <w:rPr>
            <w:rStyle w:val="Lienhypertexte"/>
            <w:lang w:val="fr-CH"/>
          </w:rPr>
          <w:t>6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Conclus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5B9DD089" w14:textId="038D3608" w:rsidR="00840BBE" w:rsidRDefault="00840BBE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04885509" w:history="1">
        <w:r w:rsidRPr="002142F7">
          <w:rPr>
            <w:rStyle w:val="Lienhypertexte"/>
            <w:lang w:val="fr-CH"/>
          </w:rPr>
          <w:t>7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lang w:val="fr-CH"/>
          </w:rPr>
          <w:t>Annex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4885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5055FBCC" w14:textId="2DE36783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0" w:history="1">
        <w:r w:rsidRPr="002142F7">
          <w:rPr>
            <w:rStyle w:val="Lienhypertexte"/>
            <w:iCs/>
            <w:noProof/>
            <w:lang w:val="fr-CH"/>
          </w:rPr>
          <w:t>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Résumé du rapport du TPI / version succincte de la docu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DA9ADC2" w14:textId="681015F4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1" w:history="1">
        <w:r w:rsidRPr="002142F7">
          <w:rPr>
            <w:rStyle w:val="Lienhypertexte"/>
            <w:iCs/>
            <w:noProof/>
            <w:lang w:val="fr-CH"/>
          </w:rPr>
          <w:t>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Sources – Bibliograph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17BAD7D" w14:textId="2657003A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2" w:history="1">
        <w:r w:rsidRPr="002142F7">
          <w:rPr>
            <w:rStyle w:val="Lienhypertexte"/>
            <w:iCs/>
            <w:noProof/>
            <w:lang w:val="fr-CH"/>
          </w:rPr>
          <w:t>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Journal de trav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40BB6F39" w14:textId="191C9D99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3" w:history="1">
        <w:r w:rsidRPr="002142F7">
          <w:rPr>
            <w:rStyle w:val="Lienhypertexte"/>
            <w:iCs/>
            <w:noProof/>
            <w:lang w:val="fr-CH"/>
          </w:rPr>
          <w:t>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Manuel d'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1A6BD3D" w14:textId="7ECBAE25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4" w:history="1">
        <w:r w:rsidRPr="002142F7">
          <w:rPr>
            <w:rStyle w:val="Lienhypertexte"/>
            <w:iCs/>
            <w:noProof/>
            <w:lang w:val="fr-CH"/>
          </w:rPr>
          <w:t>7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Manuel d'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4B6BDB4" w14:textId="480DD447" w:rsidR="00840BBE" w:rsidRDefault="00840BBE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04885515" w:history="1">
        <w:r w:rsidRPr="002142F7">
          <w:rPr>
            <w:rStyle w:val="Lienhypertexte"/>
            <w:iCs/>
            <w:noProof/>
            <w:lang w:val="fr-CH"/>
          </w:rPr>
          <w:t>7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2142F7">
          <w:rPr>
            <w:rStyle w:val="Lienhypertexte"/>
            <w:iCs/>
            <w:noProof/>
            <w:lang w:val="fr-CH"/>
          </w:rPr>
          <w:t>Archive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85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FE9F23F" w14:textId="322F524B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104885488"/>
      <w:r w:rsidRPr="004105D4">
        <w:rPr>
          <w:lang w:val="fr-CH"/>
        </w:rPr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104885489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4419019A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</w:t>
      </w:r>
      <w:r w:rsidR="00C470FB">
        <w:rPr>
          <w:rFonts w:cs="Arial"/>
          <w:szCs w:val="14"/>
          <w:lang w:val="fr-CH"/>
        </w:rPr>
        <w:t>ns dans le magasin Sports-Time à 'Echallens qui permet de</w:t>
      </w:r>
      <w:r w:rsidRPr="002E001A">
        <w:rPr>
          <w:rFonts w:cs="Arial"/>
          <w:szCs w:val="14"/>
          <w:lang w:val="fr-CH"/>
        </w:rPr>
        <w:t xml:space="preserve">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3089705C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</w:t>
      </w:r>
      <w:r w:rsidR="004344BA">
        <w:rPr>
          <w:rFonts w:cs="Arial"/>
          <w:szCs w:val="14"/>
          <w:lang w:val="fr-CH"/>
        </w:rPr>
        <w:t>gestion de stocke</w:t>
      </w:r>
      <w:r w:rsidRPr="002E001A">
        <w:rPr>
          <w:rFonts w:cs="Arial"/>
          <w:szCs w:val="14"/>
          <w:lang w:val="fr-CH"/>
        </w:rPr>
        <w:t xml:space="preserve">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2AA898CA" w14:textId="68B9373C" w:rsidR="002E6932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</w:t>
      </w:r>
      <w:r w:rsidR="002E6932">
        <w:rPr>
          <w:rFonts w:cs="Arial"/>
          <w:szCs w:val="14"/>
          <w:lang w:val="fr-CH"/>
        </w:rPr>
        <w:t xml:space="preserve">ceci comme TPI </w:t>
      </w:r>
      <w:r w:rsidRPr="002E001A">
        <w:rPr>
          <w:rFonts w:cs="Arial"/>
          <w:szCs w:val="14"/>
          <w:lang w:val="fr-CH"/>
        </w:rPr>
        <w:t xml:space="preserve">car </w:t>
      </w:r>
      <w:r w:rsidR="002E6932">
        <w:rPr>
          <w:rFonts w:cs="Arial"/>
          <w:szCs w:val="14"/>
          <w:lang w:val="fr-CH"/>
        </w:rPr>
        <w:t xml:space="preserve">le développement en python ainsi que le fait d’avoir un vrai client m’attirait fortement. Dans le cas où le programme fonctionne comme prévu une suite de projet serait à la mise en service du nouveau logiciel qui replacerait Coliks (ancien logiciel) </w:t>
      </w:r>
    </w:p>
    <w:p w14:paraId="09D57356" w14:textId="29115EB6" w:rsidR="002E6932" w:rsidRDefault="002E6932" w:rsidP="00195778">
      <w:pPr>
        <w:rPr>
          <w:rFonts w:cs="Arial"/>
          <w:szCs w:val="14"/>
          <w:lang w:val="fr-CH"/>
        </w:rPr>
      </w:pPr>
      <w:r>
        <w:rPr>
          <w:rFonts w:cs="Arial"/>
          <w:szCs w:val="14"/>
          <w:lang w:val="fr-CH"/>
        </w:rPr>
        <w:t xml:space="preserve">La migration du service serait un défi avec un impact dans la vraie vie en tant qu’un futur développeur de logiciels </w:t>
      </w:r>
    </w:p>
    <w:p w14:paraId="0DC7AF44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0E5E41DF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3DD39EBC" w14:textId="77777777" w:rsidR="002E6932" w:rsidRDefault="002E6932" w:rsidP="00195778">
      <w:pPr>
        <w:rPr>
          <w:rFonts w:cs="Arial"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Pr="00390577" w:rsidRDefault="006E2C58" w:rsidP="00390577">
      <w:pPr>
        <w:pStyle w:val="Titre1"/>
        <w:rPr>
          <w:lang w:val="fr-CH"/>
        </w:rPr>
      </w:pPr>
      <w:bookmarkStart w:id="2" w:name="_Toc104885490"/>
      <w:r w:rsidRPr="00390577">
        <w:rPr>
          <w:lang w:val="fr-CH"/>
        </w:rPr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5E6AEA65" w:rsidR="006E2C58" w:rsidRDefault="00113756" w:rsidP="00812ECA">
      <w:pPr>
        <w:jc w:val="both"/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0C5FA8">
        <w:rPr>
          <w:szCs w:val="14"/>
          <w:lang w:val="fr-CH"/>
        </w:rPr>
        <w:t>seront structurés avec des</w:t>
      </w:r>
      <w:r w:rsidR="0010021C">
        <w:rPr>
          <w:szCs w:val="14"/>
          <w:lang w:val="fr-CH"/>
        </w:rPr>
        <w:t xml:space="preserve"> sprint</w:t>
      </w:r>
      <w:r>
        <w:rPr>
          <w:szCs w:val="14"/>
          <w:lang w:val="fr-CH"/>
        </w:rPr>
        <w:t xml:space="preserve"> et chaque sprint contiens de</w:t>
      </w:r>
      <w:r w:rsidR="000C5FA8">
        <w:rPr>
          <w:szCs w:val="14"/>
          <w:lang w:val="fr-CH"/>
        </w:rPr>
        <w:t>s</w:t>
      </w:r>
      <w:r>
        <w:rPr>
          <w:szCs w:val="14"/>
          <w:lang w:val="fr-CH"/>
        </w:rPr>
        <w:t xml:space="preserve"> stories et chaque story contient de</w:t>
      </w:r>
      <w:r w:rsidR="000C5FA8">
        <w:rPr>
          <w:szCs w:val="14"/>
          <w:lang w:val="fr-CH"/>
        </w:rPr>
        <w:t>s</w:t>
      </w:r>
      <w:r>
        <w:rPr>
          <w:szCs w:val="14"/>
          <w:lang w:val="fr-CH"/>
        </w:rPr>
        <w:t xml:space="preserve"> taches et chaque tâche contient </w:t>
      </w:r>
      <w:r w:rsidR="000C5FA8">
        <w:rPr>
          <w:szCs w:val="14"/>
          <w:lang w:val="fr-CH"/>
        </w:rPr>
        <w:t xml:space="preserve">des </w:t>
      </w:r>
      <w:r w:rsidR="00812ECA">
        <w:rPr>
          <w:szCs w:val="14"/>
          <w:lang w:val="fr-CH"/>
        </w:rPr>
        <w:t>tests prévus</w:t>
      </w:r>
    </w:p>
    <w:p w14:paraId="357411EA" w14:textId="40E00B8F" w:rsidR="00113756" w:rsidRDefault="00113756" w:rsidP="00812ECA">
      <w:pPr>
        <w:jc w:val="both"/>
        <w:rPr>
          <w:szCs w:val="14"/>
          <w:lang w:val="fr-CH"/>
        </w:rPr>
      </w:pPr>
    </w:p>
    <w:p w14:paraId="6E2846B6" w14:textId="6DAEDB0F" w:rsidR="00113756" w:rsidRDefault="00D17742" w:rsidP="00812ECA">
      <w:pPr>
        <w:jc w:val="both"/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812ECA">
      <w:pPr>
        <w:jc w:val="both"/>
        <w:rPr>
          <w:szCs w:val="14"/>
          <w:lang w:val="fr-CH"/>
        </w:rPr>
      </w:pPr>
    </w:p>
    <w:p w14:paraId="7F1E3851" w14:textId="3CC8002F" w:rsidR="00B5603C" w:rsidRPr="00B5603C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4" w:name="_Toc104885491"/>
      <w:r w:rsidRPr="00B5603C">
        <w:t>Sprint 1</w:t>
      </w:r>
      <w:r w:rsidR="00B5603C" w:rsidRPr="00B5603C">
        <w:t xml:space="preserve"> : </w:t>
      </w:r>
      <w:r w:rsidR="000C5FA8">
        <w:t>gestion du</w:t>
      </w:r>
      <w:r w:rsidR="00B5603C" w:rsidRPr="00B5603C">
        <w:t xml:space="preserve"> carnet d’adresse</w:t>
      </w:r>
      <w:bookmarkEnd w:id="4"/>
    </w:p>
    <w:p w14:paraId="79909522" w14:textId="112F71BB" w:rsidR="00B5603C" w:rsidRDefault="00B5603C" w:rsidP="00812ECA">
      <w:pPr>
        <w:jc w:val="both"/>
      </w:pPr>
      <w:r>
        <w:t>En tant</w:t>
      </w:r>
      <w:r w:rsidR="000C5FA8">
        <w:t xml:space="preserve"> que propriétaire du magasin, il veut </w:t>
      </w:r>
      <w:r>
        <w:t>maintenir un carnet d’adresse clients à jour.</w:t>
      </w:r>
    </w:p>
    <w:p w14:paraId="3AB62E77" w14:textId="230F5095" w:rsidR="00B5603C" w:rsidRDefault="000C5FA8" w:rsidP="00812ECA">
      <w:pPr>
        <w:jc w:val="both"/>
      </w:pPr>
      <w:r>
        <w:t>Ainsi il veut</w:t>
      </w:r>
      <w:r w:rsidR="00B5603C">
        <w:t xml:space="preserve"> conserver les informations suivantes sur un client :</w:t>
      </w:r>
    </w:p>
    <w:p w14:paraId="7A216178" w14:textId="77777777" w:rsidR="00B5603C" w:rsidRDefault="00B5603C" w:rsidP="00812ECA">
      <w:pPr>
        <w:ind w:left="708"/>
        <w:jc w:val="both"/>
      </w:pPr>
      <w:r>
        <w:t>• Prénom</w:t>
      </w:r>
    </w:p>
    <w:p w14:paraId="6DA53B6B" w14:textId="77777777" w:rsidR="00B5603C" w:rsidRDefault="00B5603C" w:rsidP="00812ECA">
      <w:pPr>
        <w:ind w:left="708"/>
        <w:jc w:val="both"/>
      </w:pPr>
      <w:r>
        <w:t>• Nom</w:t>
      </w:r>
    </w:p>
    <w:p w14:paraId="76E55767" w14:textId="77777777" w:rsidR="00B5603C" w:rsidRDefault="00B5603C" w:rsidP="00812ECA">
      <w:pPr>
        <w:ind w:left="708"/>
        <w:jc w:val="both"/>
      </w:pPr>
      <w:r>
        <w:t>• Adresse</w:t>
      </w:r>
    </w:p>
    <w:p w14:paraId="5756FB09" w14:textId="77777777" w:rsidR="00B5603C" w:rsidRDefault="00B5603C" w:rsidP="00812ECA">
      <w:pPr>
        <w:ind w:left="708"/>
        <w:jc w:val="both"/>
      </w:pPr>
      <w:r>
        <w:t>• Adresse mail (optionnel)</w:t>
      </w:r>
    </w:p>
    <w:p w14:paraId="3EE96269" w14:textId="77777777" w:rsidR="00B5603C" w:rsidRDefault="00B5603C" w:rsidP="00812ECA">
      <w:pPr>
        <w:ind w:left="708"/>
        <w:jc w:val="both"/>
      </w:pPr>
      <w:r>
        <w:t>• Numéro de téléphone</w:t>
      </w:r>
    </w:p>
    <w:p w14:paraId="6E2D8B48" w14:textId="5C6CBB05" w:rsidR="00B5603C" w:rsidRDefault="00B5603C" w:rsidP="00812ECA">
      <w:pPr>
        <w:jc w:val="both"/>
      </w:pPr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812ECA">
      <w:pPr>
        <w:jc w:val="both"/>
      </w:pPr>
    </w:p>
    <w:p w14:paraId="6D61FBA0" w14:textId="1F1C3FEB" w:rsidR="00B5603C" w:rsidRDefault="00B81003" w:rsidP="00812ECA">
      <w:pPr>
        <w:jc w:val="both"/>
      </w:pPr>
      <w:r>
        <w:t>Il</w:t>
      </w:r>
      <w:r w:rsidR="00AF7BF7">
        <w:t xml:space="preserve"> veut</w:t>
      </w:r>
      <w:r w:rsidR="00B5603C">
        <w:t xml:space="preserve"> pouvoir :</w:t>
      </w:r>
    </w:p>
    <w:p w14:paraId="47D8ECDF" w14:textId="77777777" w:rsidR="00B5603C" w:rsidRDefault="00B5603C" w:rsidP="00812ECA">
      <w:pPr>
        <w:jc w:val="both"/>
      </w:pPr>
    </w:p>
    <w:p w14:paraId="62FF2DAC" w14:textId="77777777" w:rsidR="00B5603C" w:rsidRDefault="00B5603C" w:rsidP="00812ECA">
      <w:pPr>
        <w:ind w:left="567"/>
        <w:jc w:val="both"/>
      </w:pPr>
      <w:r>
        <w:t>• Ajouter un nouveau client à ma liste.</w:t>
      </w:r>
    </w:p>
    <w:p w14:paraId="728805C2" w14:textId="77777777" w:rsidR="00B5603C" w:rsidRDefault="00B5603C" w:rsidP="00812ECA">
      <w:pPr>
        <w:ind w:left="567"/>
        <w:jc w:val="both"/>
      </w:pPr>
      <w:r>
        <w:t>• Modifier n’importe quelle information concernant un client.</w:t>
      </w:r>
    </w:p>
    <w:p w14:paraId="4B3F3FE4" w14:textId="77777777" w:rsidR="00B5603C" w:rsidRDefault="00B5603C" w:rsidP="00812ECA">
      <w:pPr>
        <w:ind w:left="567"/>
        <w:jc w:val="both"/>
      </w:pPr>
      <w:r>
        <w:t>• Désactiver un client, mais pas l’effacer (car je veux garder les traces)</w:t>
      </w:r>
    </w:p>
    <w:p w14:paraId="46E9DC40" w14:textId="48D2EC91" w:rsidR="00B5603C" w:rsidRDefault="00B5603C" w:rsidP="00812ECA">
      <w:pPr>
        <w:ind w:left="567"/>
        <w:jc w:val="both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812ECA">
      <w:pPr>
        <w:jc w:val="both"/>
      </w:pPr>
    </w:p>
    <w:p w14:paraId="3C101D50" w14:textId="17756593" w:rsidR="00B5603C" w:rsidRDefault="00B5603C" w:rsidP="00812ECA">
      <w:pPr>
        <w:jc w:val="both"/>
      </w:pPr>
      <w:r>
        <w:t xml:space="preserve"> En plus des informations de base, la liste me montrera pour chaque client :</w:t>
      </w:r>
    </w:p>
    <w:p w14:paraId="0DC683B5" w14:textId="77777777" w:rsidR="00B5603C" w:rsidRDefault="00B5603C" w:rsidP="00812ECA">
      <w:pPr>
        <w:jc w:val="both"/>
      </w:pPr>
    </w:p>
    <w:p w14:paraId="51416AFD" w14:textId="01096F37" w:rsidR="00B5603C" w:rsidRDefault="00B5603C" w:rsidP="00812ECA">
      <w:pPr>
        <w:ind w:left="142"/>
        <w:jc w:val="both"/>
      </w:pPr>
      <w:r>
        <w:t xml:space="preserve">• Le chiffre </w:t>
      </w:r>
      <w:r w:rsidR="00390577">
        <w:t>d’affaires</w:t>
      </w:r>
      <w:r>
        <w:t xml:space="preserve"> (en matière de location) réalisé avec ce client</w:t>
      </w:r>
    </w:p>
    <w:p w14:paraId="5C309A96" w14:textId="17C79E3A" w:rsidR="00B5603C" w:rsidRDefault="00B5603C" w:rsidP="00812ECA">
      <w:pPr>
        <w:ind w:left="142"/>
        <w:jc w:val="both"/>
      </w:pPr>
      <w:r>
        <w:t>• S’il a du matériel à retourner en retard</w:t>
      </w:r>
    </w:p>
    <w:p w14:paraId="600DE7B1" w14:textId="77777777" w:rsidR="00390577" w:rsidRDefault="00390577" w:rsidP="00812ECA">
      <w:pPr>
        <w:ind w:left="142"/>
        <w:jc w:val="both"/>
      </w:pPr>
    </w:p>
    <w:p w14:paraId="02C00D17" w14:textId="544A49B8" w:rsidR="0027207B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5" w:name="_Toc104885492"/>
      <w:r w:rsidRPr="00B5603C">
        <w:t>Sprint 2</w:t>
      </w:r>
      <w:r w:rsidR="00B5603C" w:rsidRPr="00B5603C">
        <w:t> : Historique</w:t>
      </w:r>
      <w:r w:rsidR="00740A2D">
        <w:t xml:space="preserve"> et gérer du</w:t>
      </w:r>
      <w:r w:rsidR="00B5603C">
        <w:t xml:space="preserve"> lien entre deux groupe et familles</w:t>
      </w:r>
      <w:bookmarkEnd w:id="5"/>
      <w:r w:rsidR="00B5603C">
        <w:t xml:space="preserve"> </w:t>
      </w:r>
    </w:p>
    <w:p w14:paraId="3989B0DE" w14:textId="44AC2A62" w:rsidR="00B5603C" w:rsidRDefault="00B81003" w:rsidP="00812ECA">
      <w:pPr>
        <w:jc w:val="both"/>
      </w:pPr>
      <w:r>
        <w:t>Pour chaque client, il veut</w:t>
      </w:r>
      <w:r w:rsidR="00B5603C">
        <w:t xml:space="preserve"> pouvoir maintenir et consulter un historique dans lequel figure :</w:t>
      </w:r>
    </w:p>
    <w:p w14:paraId="72530724" w14:textId="77777777" w:rsidR="00B5603C" w:rsidRDefault="00B5603C" w:rsidP="00812ECA">
      <w:pPr>
        <w:ind w:left="708"/>
        <w:jc w:val="both"/>
      </w:pPr>
      <w:r>
        <w:t>• La date d’arrivée</w:t>
      </w:r>
    </w:p>
    <w:p w14:paraId="7645EFC1" w14:textId="26401261" w:rsidR="00B5603C" w:rsidRDefault="00B5603C" w:rsidP="00812ECA">
      <w:pPr>
        <w:ind w:left="708"/>
        <w:jc w:val="both"/>
      </w:pPr>
      <w:r>
        <w:t>• Les changements de données (adres</w:t>
      </w:r>
      <w:r w:rsidR="00740A2D">
        <w:t>ses, numéro de téléphone, email</w:t>
      </w:r>
      <w:r>
        <w:t>)</w:t>
      </w:r>
    </w:p>
    <w:p w14:paraId="740BACBB" w14:textId="76BC3A7A" w:rsidR="00B5603C" w:rsidRDefault="00B5603C" w:rsidP="00812ECA">
      <w:pPr>
        <w:ind w:left="708"/>
        <w:jc w:val="both"/>
      </w:pPr>
      <w:r>
        <w:t xml:space="preserve">• Les </w:t>
      </w:r>
      <w:r w:rsidR="00740A2D">
        <w:t>modification entre les</w:t>
      </w:r>
      <w:r>
        <w:t xml:space="preserve"> liens</w:t>
      </w:r>
    </w:p>
    <w:p w14:paraId="7EEE783E" w14:textId="77777777" w:rsidR="00B5603C" w:rsidRDefault="00B5603C" w:rsidP="00812ECA">
      <w:pPr>
        <w:ind w:left="708"/>
        <w:jc w:val="both"/>
      </w:pPr>
      <w:r>
        <w:t>• Les emails de rappels</w:t>
      </w:r>
    </w:p>
    <w:p w14:paraId="1D87DB89" w14:textId="77777777" w:rsidR="00B5603C" w:rsidRDefault="00B5603C" w:rsidP="00812ECA">
      <w:pPr>
        <w:ind w:left="708"/>
        <w:jc w:val="both"/>
      </w:pPr>
      <w:r>
        <w:t>• Annotation libre</w:t>
      </w:r>
    </w:p>
    <w:p w14:paraId="4C55035D" w14:textId="485C4860" w:rsidR="00B5603C" w:rsidRPr="00B5603C" w:rsidRDefault="00B5603C" w:rsidP="00812ECA">
      <w:pPr>
        <w:ind w:left="708"/>
        <w:jc w:val="both"/>
      </w:pPr>
      <w:r>
        <w:t>• Date(s) de</w:t>
      </w:r>
      <w:r w:rsidR="00740A2D">
        <w:t>s</w:t>
      </w:r>
      <w:r>
        <w:t xml:space="preserve"> changement</w:t>
      </w:r>
      <w:r w:rsidR="00740A2D">
        <w:t>s</w:t>
      </w:r>
      <w:r>
        <w:t xml:space="preserve"> d’état (activé/désactivé)</w:t>
      </w:r>
    </w:p>
    <w:p w14:paraId="31A67F06" w14:textId="0A05AECD" w:rsidR="00B5603C" w:rsidRDefault="00B5603C" w:rsidP="00812ECA">
      <w:pPr>
        <w:pStyle w:val="Paragraphedeliste"/>
        <w:jc w:val="both"/>
        <w:rPr>
          <w:szCs w:val="14"/>
          <w:lang w:val="fr-CH"/>
        </w:rPr>
      </w:pPr>
    </w:p>
    <w:p w14:paraId="5BDD07A3" w14:textId="69A2F7D9" w:rsidR="00B5603C" w:rsidRPr="00B5603C" w:rsidRDefault="00B5603C" w:rsidP="00812ECA">
      <w:pPr>
        <w:pStyle w:val="Paragraphedeliste"/>
        <w:ind w:left="0"/>
        <w:jc w:val="both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</w:t>
      </w:r>
      <w:r w:rsidR="00812ECA">
        <w:rPr>
          <w:szCs w:val="14"/>
          <w:lang w:val="fr-CH"/>
        </w:rPr>
        <w:t>rer le lien entre deux groupe ou bien entre deux</w:t>
      </w:r>
      <w:r w:rsidRPr="00B5603C">
        <w:rPr>
          <w:szCs w:val="14"/>
          <w:lang w:val="fr-CH"/>
        </w:rPr>
        <w:t xml:space="preserve"> familles</w:t>
      </w:r>
      <w:r>
        <w:rPr>
          <w:szCs w:val="14"/>
          <w:lang w:val="fr-CH"/>
        </w:rPr>
        <w:t> :</w:t>
      </w:r>
    </w:p>
    <w:p w14:paraId="01B675E6" w14:textId="3A6C5AA7" w:rsidR="002E001A" w:rsidRPr="00812ECA" w:rsidRDefault="00B5603C" w:rsidP="00812ECA">
      <w:pPr>
        <w:pStyle w:val="Paragraphedeliste"/>
        <w:numPr>
          <w:ilvl w:val="0"/>
          <w:numId w:val="22"/>
        </w:numPr>
        <w:ind w:left="1134"/>
        <w:jc w:val="both"/>
        <w:rPr>
          <w:szCs w:val="14"/>
          <w:lang w:val="fr-CH"/>
        </w:rPr>
      </w:pPr>
      <w:r>
        <w:t>Lier des clients entre eux (familles, groupes).</w:t>
      </w:r>
    </w:p>
    <w:p w14:paraId="1C73B56C" w14:textId="51733CC0" w:rsidR="0008075F" w:rsidRPr="004F40F8" w:rsidRDefault="0027207B" w:rsidP="00812ECA">
      <w:pPr>
        <w:pStyle w:val="Titre3"/>
        <w:tabs>
          <w:tab w:val="num" w:pos="720"/>
        </w:tabs>
        <w:spacing w:after="240"/>
        <w:jc w:val="both"/>
      </w:pPr>
      <w:bookmarkStart w:id="6" w:name="_Toc104885493"/>
      <w:r w:rsidRPr="00595B87">
        <w:t>Sprint 3</w:t>
      </w:r>
      <w:r w:rsidR="00595B87">
        <w:t xml:space="preserve"> : </w:t>
      </w:r>
      <w:r w:rsidR="00812ECA">
        <w:t>Générer un e</w:t>
      </w:r>
      <w:r w:rsidR="00595B87" w:rsidRPr="00595B87">
        <w:t>mail de rappel</w:t>
      </w:r>
      <w:bookmarkEnd w:id="6"/>
    </w:p>
    <w:p w14:paraId="6DDFC14F" w14:textId="1CEC2FC7" w:rsidR="0008075F" w:rsidRPr="004105D4" w:rsidRDefault="00595B87" w:rsidP="00812ECA">
      <w:pPr>
        <w:jc w:val="both"/>
        <w:rPr>
          <w:szCs w:val="14"/>
          <w:lang w:val="fr-CH"/>
        </w:rPr>
      </w:pPr>
      <w:r w:rsidRPr="00595B87">
        <w:rPr>
          <w:szCs w:val="14"/>
          <w:lang w:val="fr-CH"/>
        </w:rPr>
        <w:t>À partir de la fiche descriptive d’un client qui a du matériel à retourner en retard, je peux générer un e-mail de rappel.</w:t>
      </w:r>
    </w:p>
    <w:p w14:paraId="10FE71E8" w14:textId="5FD53D53" w:rsidR="00AA56CB" w:rsidRPr="00390577" w:rsidRDefault="007C53D3" w:rsidP="00390577">
      <w:pPr>
        <w:pStyle w:val="Titre1"/>
        <w:rPr>
          <w:lang w:val="fr-CH"/>
        </w:rPr>
      </w:pPr>
      <w:bookmarkStart w:id="7" w:name="_Hlk104870569"/>
      <w:bookmarkStart w:id="8" w:name="_Toc104885494"/>
      <w:r w:rsidRPr="00390577">
        <w:rPr>
          <w:lang w:val="fr-CH"/>
        </w:rPr>
        <w:t>Planification</w:t>
      </w:r>
      <w:r w:rsidR="00E63311" w:rsidRPr="00390577">
        <w:rPr>
          <w:lang w:val="fr-CH"/>
        </w:rPr>
        <w:t xml:space="preserve"> initiale</w:t>
      </w:r>
      <w:bookmarkEnd w:id="8"/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5D5BC9B4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0B4DC244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69A2BD9D" w:rsidR="00AA56CB" w:rsidRPr="00AA56CB" w:rsidRDefault="001E58C7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Fin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proofErr w:type="spellStart"/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  <w:proofErr w:type="spellEnd"/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4B78E3AB" w14:textId="179E647E" w:rsidR="00593C32" w:rsidRDefault="00593C32" w:rsidP="00AE470C">
      <w:pPr>
        <w:rPr>
          <w:szCs w:val="14"/>
          <w:lang w:val="fr-CH"/>
        </w:rPr>
      </w:pPr>
    </w:p>
    <w:p w14:paraId="0F1E4735" w14:textId="090BEF4F" w:rsidR="00AA56CB" w:rsidRPr="004105D4" w:rsidRDefault="00593C32" w:rsidP="00AE470C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9" w:name="_Toc104885495"/>
      <w:bookmarkEnd w:id="7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9"/>
    </w:p>
    <w:p w14:paraId="65AB93BE" w14:textId="77777777" w:rsidR="00AA0785" w:rsidRPr="004105D4" w:rsidRDefault="00E12330" w:rsidP="00E00095">
      <w:pPr>
        <w:pStyle w:val="Titre2"/>
        <w:rPr>
          <w:lang w:val="fr-CH"/>
        </w:rPr>
      </w:pPr>
      <w:bookmarkStart w:id="10" w:name="_Toc104885496"/>
      <w:r w:rsidRPr="004105D4">
        <w:rPr>
          <w:lang w:val="fr-CH"/>
        </w:rPr>
        <w:t>Concept</w:t>
      </w:r>
      <w:bookmarkEnd w:id="10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37DA781E" w:rsidR="00CE4440" w:rsidRDefault="00CE4440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593C32">
        <w:rPr>
          <w:rFonts w:ascii="Arial" w:hAnsi="Arial"/>
          <w:sz w:val="24"/>
          <w:szCs w:val="14"/>
          <w:lang w:val="fr-CH" w:eastAsia="fr-FR"/>
        </w:rPr>
        <w:t>du réseau d</w:t>
      </w:r>
      <w:r w:rsidR="00A92AAD">
        <w:rPr>
          <w:rFonts w:ascii="Arial" w:hAnsi="Arial"/>
          <w:sz w:val="24"/>
          <w:szCs w:val="14"/>
          <w:lang w:val="fr-CH" w:eastAsia="fr-FR"/>
        </w:rPr>
        <w:t>u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 magasin de sports et Sploks </w:t>
      </w:r>
      <w:r w:rsidR="00A92AAD">
        <w:rPr>
          <w:rFonts w:ascii="Arial" w:hAnsi="Arial"/>
          <w:sz w:val="24"/>
          <w:szCs w:val="14"/>
          <w:lang w:val="fr-CH" w:eastAsia="fr-FR"/>
        </w:rPr>
        <w:t>fonctionner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a dans cet environnement </w:t>
      </w:r>
    </w:p>
    <w:p w14:paraId="0150DFBF" w14:textId="25C4AA1B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Ce programme destiné au </w:t>
      </w:r>
      <w:r w:rsidR="00593C32">
        <w:rPr>
          <w:rFonts w:ascii="Arial" w:hAnsi="Arial"/>
          <w:sz w:val="24"/>
          <w:szCs w:val="14"/>
          <w:lang w:val="fr-CH" w:eastAsia="fr-FR"/>
        </w:rPr>
        <w:t>personnel du magasin dont</w:t>
      </w:r>
      <w:r>
        <w:rPr>
          <w:rFonts w:ascii="Arial" w:hAnsi="Arial"/>
          <w:sz w:val="24"/>
          <w:szCs w:val="14"/>
          <w:lang w:val="fr-CH" w:eastAsia="fr-FR"/>
        </w:rPr>
        <w:t xml:space="preserve"> cinq personnes</w:t>
      </w:r>
      <w:r w:rsidR="00593C32">
        <w:rPr>
          <w:rFonts w:ascii="Arial" w:hAnsi="Arial"/>
          <w:sz w:val="24"/>
          <w:szCs w:val="14"/>
          <w:lang w:val="fr-CH" w:eastAsia="fr-FR"/>
        </w:rPr>
        <w:t xml:space="preserve"> font partie avec de connaissances basiques</w:t>
      </w:r>
      <w:r>
        <w:rPr>
          <w:rFonts w:ascii="Arial" w:hAnsi="Arial"/>
          <w:sz w:val="24"/>
          <w:szCs w:val="14"/>
          <w:lang w:val="fr-CH" w:eastAsia="fr-FR"/>
        </w:rPr>
        <w:t xml:space="preserve"> en informatique </w:t>
      </w:r>
    </w:p>
    <w:p w14:paraId="05205305" w14:textId="2CF223B1" w:rsidR="00521C9F" w:rsidRDefault="00521C9F" w:rsidP="00521C9F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Pour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splok</w:t>
      </w:r>
      <w:r w:rsidR="00425C25">
        <w:rPr>
          <w:rFonts w:ascii="Arial" w:hAnsi="Arial"/>
          <w:sz w:val="24"/>
          <w:szCs w:val="14"/>
          <w:lang w:val="fr-CH" w:eastAsia="fr-FR"/>
        </w:rPr>
        <w:t>s</w:t>
      </w:r>
      <w:proofErr w:type="spellEnd"/>
      <w:r w:rsidR="00425C25">
        <w:rPr>
          <w:rFonts w:ascii="Arial" w:hAnsi="Arial"/>
          <w:sz w:val="24"/>
          <w:szCs w:val="14"/>
          <w:lang w:val="fr-CH" w:eastAsia="fr-FR"/>
        </w:rPr>
        <w:t xml:space="preserve"> soit opérationnel il faut ajouter un server LAMP pour la base de </w:t>
      </w:r>
      <w:r w:rsidR="00593C32">
        <w:rPr>
          <w:rFonts w:ascii="Arial" w:hAnsi="Arial"/>
          <w:sz w:val="24"/>
          <w:szCs w:val="14"/>
          <w:lang w:val="fr-CH" w:eastAsia="fr-FR"/>
        </w:rPr>
        <w:t>d</w:t>
      </w:r>
      <w:r w:rsidR="00425C25">
        <w:rPr>
          <w:rFonts w:ascii="Arial" w:hAnsi="Arial"/>
          <w:sz w:val="24"/>
          <w:szCs w:val="14"/>
          <w:lang w:val="fr-CH" w:eastAsia="fr-FR"/>
        </w:rPr>
        <w:t>onné</w:t>
      </w:r>
      <w:r w:rsidR="00593C32">
        <w:rPr>
          <w:rFonts w:ascii="Arial" w:hAnsi="Arial"/>
          <w:sz w:val="24"/>
          <w:szCs w:val="14"/>
          <w:lang w:val="fr-CH" w:eastAsia="fr-FR"/>
        </w:rPr>
        <w:t>es</w:t>
      </w:r>
      <w:r w:rsidR="00425C25"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780D41C1" w14:textId="77777777" w:rsidR="00425C25" w:rsidRDefault="00425C25" w:rsidP="00425C25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72840BD9" w14:textId="34400F6F" w:rsidR="00ED6098" w:rsidRDefault="00521C9F" w:rsidP="00593C32">
      <w:pPr>
        <w:pStyle w:val="Retraitnormal1"/>
        <w:numPr>
          <w:ilvl w:val="0"/>
          <w:numId w:val="24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postes </w:t>
      </w:r>
      <w:proofErr w:type="gramStart"/>
      <w:r>
        <w:rPr>
          <w:rFonts w:ascii="Arial" w:hAnsi="Arial"/>
          <w:sz w:val="24"/>
          <w:szCs w:val="14"/>
          <w:lang w:val="fr-CH" w:eastAsia="fr-FR"/>
        </w:rPr>
        <w:t>ce</w:t>
      </w:r>
      <w:proofErr w:type="gramEnd"/>
      <w:r>
        <w:rPr>
          <w:rFonts w:ascii="Arial" w:hAnsi="Arial"/>
          <w:sz w:val="24"/>
          <w:szCs w:val="14"/>
          <w:lang w:val="fr-CH" w:eastAsia="fr-FR"/>
        </w:rPr>
        <w:t xml:space="preserve"> sont de ordinateurs avec </w:t>
      </w:r>
      <w:r w:rsidR="00593C32">
        <w:rPr>
          <w:rFonts w:ascii="Arial" w:hAnsi="Arial"/>
          <w:sz w:val="24"/>
          <w:szCs w:val="14"/>
          <w:lang w:val="fr-CH" w:eastAsia="fr-FR"/>
        </w:rPr>
        <w:t>Windows</w:t>
      </w:r>
      <w:r>
        <w:rPr>
          <w:rFonts w:ascii="Arial" w:hAnsi="Arial"/>
          <w:sz w:val="24"/>
          <w:szCs w:val="14"/>
          <w:lang w:val="fr-CH" w:eastAsia="fr-FR"/>
        </w:rPr>
        <w:t xml:space="preserve"> 10 comme </w:t>
      </w:r>
      <w:r w:rsidR="00593C32">
        <w:rPr>
          <w:rFonts w:ascii="Arial" w:hAnsi="Arial"/>
          <w:sz w:val="24"/>
          <w:szCs w:val="14"/>
          <w:lang w:val="fr-CH" w:eastAsia="fr-FR"/>
        </w:rPr>
        <w:t>OS</w:t>
      </w:r>
    </w:p>
    <w:p w14:paraId="5782DA9E" w14:textId="55E5DE96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D0DE88F" w14:textId="77777777" w:rsidR="00ED6098" w:rsidRDefault="00ED6098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03D0B99B" w14:textId="77777777" w:rsidR="00CE4440" w:rsidRDefault="00CE4440" w:rsidP="005140D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72CC6D3" w14:textId="77777777" w:rsidR="005140D2" w:rsidRDefault="005140D2" w:rsidP="005140D2">
      <w:r>
        <w:object w:dxaOrig="13936" w:dyaOrig="8731" w14:anchorId="504B6349">
          <v:shape id="_x0000_i1026" type="#_x0000_t75" style="width:453pt;height:283.5pt" o:ole="">
            <v:imagedata r:id="rId16" o:title=""/>
          </v:shape>
          <o:OLEObject Type="Embed" ProgID="Visio.Drawing.15" ShapeID="_x0000_i1026" DrawAspect="Content" ObjectID="_1715499610" r:id="rId17"/>
        </w:object>
      </w:r>
    </w:p>
    <w:p w14:paraId="46E6676B" w14:textId="34843E00" w:rsidR="00CE4440" w:rsidRDefault="00CE4440" w:rsidP="00152F56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6EF165F" w14:textId="1308E4CF" w:rsidR="00CE4440" w:rsidRDefault="00CE444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73E8A47" w14:textId="154B9E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469BCF" w14:textId="5ED44770" w:rsidR="004F40F8" w:rsidRDefault="009C5E22" w:rsidP="009C5E22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2E8846C" w14:textId="036E883B" w:rsidR="004F40F8" w:rsidRDefault="00F10204" w:rsidP="00C17911">
      <w:pPr>
        <w:pStyle w:val="Titre2"/>
        <w:rPr>
          <w:i w:val="0"/>
          <w:iCs/>
          <w:lang w:val="fr-CH"/>
        </w:rPr>
      </w:pPr>
      <w:bookmarkStart w:id="11" w:name="_Toc104885497"/>
      <w:r>
        <w:rPr>
          <w:i w:val="0"/>
          <w:iCs/>
          <w:lang w:val="fr-CH"/>
        </w:rPr>
        <w:t>M</w:t>
      </w:r>
      <w:r w:rsidR="00C17911" w:rsidRPr="00C17911">
        <w:rPr>
          <w:i w:val="0"/>
          <w:iCs/>
          <w:lang w:val="fr-CH"/>
        </w:rPr>
        <w:t>odèle conceptuel de données (MCD)</w:t>
      </w:r>
      <w:bookmarkEnd w:id="11"/>
    </w:p>
    <w:p w14:paraId="5CA21640" w14:textId="77777777" w:rsidR="00C17911" w:rsidRPr="00C17911" w:rsidRDefault="00C17911" w:rsidP="00593C32">
      <w:pPr>
        <w:jc w:val="both"/>
        <w:rPr>
          <w:lang w:val="fr-CH"/>
        </w:rPr>
      </w:pPr>
    </w:p>
    <w:p w14:paraId="5DB1E0FA" w14:textId="085314BE" w:rsidR="003A13D0" w:rsidRDefault="00C17911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Pour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une base de données il faut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d'identifier les principales entités à 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représenter, leurs relations, leurs attributs et 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analyser la structure conceptuelle du système d'information. Contrairement à un modèle de données logique (MLD) ou à un modèle de données physique (MPD), un MCD est plus abstrait.</w:t>
      </w:r>
    </w:p>
    <w:p w14:paraId="28E1B818" w14:textId="76604AA1" w:rsidR="00152F56" w:rsidRDefault="00152F56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</w:p>
    <w:p w14:paraId="671C017D" w14:textId="1EF2EBAA" w:rsidR="00152F56" w:rsidRDefault="00152F56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</w:p>
    <w:p w14:paraId="0B7A9878" w14:textId="39C8611D" w:rsidR="00152F56" w:rsidRPr="00C17911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Ces deux tables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</w:t>
      </w:r>
      <w:r w:rsidR="00593C32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qui sont en développement montrent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mes fonctionnalités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comme c’est le cas de figure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>la table NPA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montre dans une ville on peut trouver </w:t>
      </w:r>
      <w:r w:rsidR="00152F56" w:rsidRP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plusieurs 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clients qui habitent 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>ou</w:t>
      </w:r>
      <w:r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bien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personne</w:t>
      </w:r>
      <w:r w:rsidR="00FD53C8">
        <w:rPr>
          <w:rFonts w:ascii="Arial" w:hAnsi="Arial"/>
          <w:color w:val="000000" w:themeColor="text1"/>
          <w:sz w:val="24"/>
          <w:szCs w:val="14"/>
          <w:lang w:val="fr-CH" w:eastAsia="fr-FR"/>
        </w:rPr>
        <w:t>.</w:t>
      </w:r>
      <w:r w:rsidR="00152F56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</w:t>
      </w:r>
    </w:p>
    <w:p w14:paraId="7AAEAE86" w14:textId="0542D6FF" w:rsidR="003A13D0" w:rsidRDefault="003A13D0" w:rsidP="00593C3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03E97A0" w14:textId="77777777" w:rsidR="00593C32" w:rsidRDefault="00593C32" w:rsidP="00593C32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AA51366" w14:textId="687A422B" w:rsidR="003A13D0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a tables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Customers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montre les in</w:t>
      </w:r>
      <w:r w:rsidR="00FD53C8">
        <w:rPr>
          <w:rFonts w:ascii="Arial" w:hAnsi="Arial"/>
          <w:sz w:val="24"/>
          <w:szCs w:val="14"/>
          <w:lang w:val="fr-CH" w:eastAsia="fr-FR"/>
        </w:rPr>
        <w:t xml:space="preserve">formations d’un client comme </w:t>
      </w:r>
      <w:proofErr w:type="spellStart"/>
      <w:r w:rsidR="00FD53C8">
        <w:rPr>
          <w:rFonts w:ascii="Arial" w:hAnsi="Arial"/>
          <w:sz w:val="24"/>
          <w:szCs w:val="14"/>
          <w:lang w:val="fr-CH" w:eastAsia="fr-FR"/>
        </w:rPr>
        <w:t>Nom</w:t>
      </w:r>
      <w:r>
        <w:rPr>
          <w:rFonts w:ascii="Arial" w:hAnsi="Arial"/>
          <w:sz w:val="24"/>
          <w:szCs w:val="14"/>
          <w:lang w:val="fr-CH" w:eastAsia="fr-FR"/>
        </w:rPr>
        <w:t>.Prénom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ces deux informations peuvent être redondante mais c’est impossible d’avoir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pleusieurs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client avec </w:t>
      </w:r>
      <w:r w:rsidR="00FD53C8">
        <w:rPr>
          <w:rFonts w:ascii="Arial" w:hAnsi="Arial"/>
          <w:sz w:val="24"/>
          <w:szCs w:val="14"/>
          <w:lang w:val="fr-CH" w:eastAsia="fr-FR"/>
        </w:rPr>
        <w:t xml:space="preserve">le Même </w:t>
      </w:r>
      <w:r>
        <w:rPr>
          <w:rFonts w:ascii="Arial" w:hAnsi="Arial"/>
          <w:sz w:val="24"/>
          <w:szCs w:val="14"/>
          <w:lang w:val="fr-CH" w:eastAsia="fr-FR"/>
        </w:rPr>
        <w:t>numéro de téléphone et idem pour l’Email</w:t>
      </w:r>
      <w:r w:rsidR="003149E2">
        <w:rPr>
          <w:rFonts w:ascii="Arial" w:hAnsi="Arial"/>
          <w:sz w:val="24"/>
          <w:szCs w:val="14"/>
          <w:lang w:val="fr-CH" w:eastAsia="fr-FR"/>
        </w:rPr>
        <w:t xml:space="preserve"> c’est-à-dire index unique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r w:rsidR="003149E2"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707568E1" w14:textId="634572C0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A50290E" w14:textId="6E0594C2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BEF49A8" w14:textId="627EC54B" w:rsidR="009022C4" w:rsidRDefault="009022C4" w:rsidP="00593C3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La table entre deux la relation entre ces deux tables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5D8E5EB4" w14:textId="77777777" w:rsidR="00593C32" w:rsidRDefault="00593C32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1677C12" w14:textId="7652B248" w:rsidR="003A13D0" w:rsidRDefault="00500A0C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/>
        </w:rPr>
        <w:drawing>
          <wp:anchor distT="0" distB="0" distL="114300" distR="114300" simplePos="0" relativeHeight="251665408" behindDoc="0" locked="0" layoutInCell="1" allowOverlap="1" wp14:anchorId="6A3AD390" wp14:editId="7074D00F">
            <wp:simplePos x="0" y="0"/>
            <wp:positionH relativeFrom="margin">
              <wp:align>right</wp:align>
            </wp:positionH>
            <wp:positionV relativeFrom="paragraph">
              <wp:posOffset>333108</wp:posOffset>
            </wp:positionV>
            <wp:extent cx="5759450" cy="1764665"/>
            <wp:effectExtent l="0" t="0" r="0" b="6985"/>
            <wp:wrapThrough wrapText="bothSides">
              <wp:wrapPolygon edited="0">
                <wp:start x="0" y="0"/>
                <wp:lineTo x="0" y="21452"/>
                <wp:lineTo x="21505" y="21452"/>
                <wp:lineTo x="21505" y="0"/>
                <wp:lineTo x="0" y="0"/>
              </wp:wrapPolygon>
            </wp:wrapThrough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3A8EF29" w14:textId="23FA0A0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1F1360" w14:textId="7F9B433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26EAE10" w14:textId="6B1852E2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F30955A" w14:textId="293676E1" w:rsidR="00A67A58" w:rsidRDefault="002A0159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MCD complet sera fourni en </w:t>
      </w:r>
      <w:r w:rsidRPr="002A0159">
        <w:rPr>
          <w:rFonts w:ascii="Arial" w:hAnsi="Arial"/>
          <w:sz w:val="24"/>
          <w:szCs w:val="14"/>
          <w:lang w:val="fr-CH" w:eastAsia="fr-FR"/>
        </w:rPr>
        <w:t>annexe</w:t>
      </w:r>
      <w:r>
        <w:rPr>
          <w:rFonts w:ascii="Arial" w:hAnsi="Arial"/>
          <w:sz w:val="24"/>
          <w:szCs w:val="14"/>
          <w:lang w:val="fr-CH" w:eastAsia="fr-FR"/>
        </w:rPr>
        <w:t xml:space="preserve"> avec les autres documents</w:t>
      </w:r>
      <w:r w:rsidR="00FD53C8">
        <w:rPr>
          <w:rFonts w:ascii="Arial" w:hAnsi="Arial"/>
          <w:sz w:val="24"/>
          <w:szCs w:val="14"/>
          <w:lang w:val="fr-CH" w:eastAsia="fr-FR"/>
        </w:rPr>
        <w:t>.</w:t>
      </w:r>
      <w:bookmarkStart w:id="12" w:name="_GoBack"/>
      <w:bookmarkEnd w:id="12"/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5F5AF9F2" w14:textId="40339826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660BE7A" w14:textId="36BE553E" w:rsidR="00A67A58" w:rsidRDefault="00A67A5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ED8F182" w14:textId="77777777" w:rsidR="002D352F" w:rsidRDefault="002D352F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DCF8437" w14:textId="10C57B9E" w:rsidR="00A67A58" w:rsidRDefault="002D352F" w:rsidP="009C5E22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836D718" w14:textId="067325AF" w:rsidR="003A13D0" w:rsidRPr="00A67A58" w:rsidRDefault="00A67A58" w:rsidP="00A67A58">
      <w:pPr>
        <w:pStyle w:val="Titre2"/>
        <w:rPr>
          <w:i w:val="0"/>
          <w:iCs/>
          <w:lang w:val="fr-CH"/>
        </w:rPr>
      </w:pPr>
      <w:bookmarkStart w:id="13" w:name="_Toc104885498"/>
      <w:r w:rsidRPr="00A67A58">
        <w:rPr>
          <w:i w:val="0"/>
          <w:iCs/>
          <w:lang w:val="fr-CH"/>
        </w:rPr>
        <w:t xml:space="preserve">Analyse </w:t>
      </w:r>
      <w:proofErr w:type="gramStart"/>
      <w:r w:rsidRPr="00A67A58">
        <w:rPr>
          <w:i w:val="0"/>
          <w:iCs/>
          <w:lang w:val="fr-CH"/>
        </w:rPr>
        <w:t>des risques technique</w:t>
      </w:r>
      <w:bookmarkEnd w:id="13"/>
      <w:proofErr w:type="gramEnd"/>
      <w:r w:rsidRPr="00A67A58">
        <w:rPr>
          <w:i w:val="0"/>
          <w:iCs/>
          <w:lang w:val="fr-CH"/>
        </w:rPr>
        <w:t xml:space="preserve"> </w:t>
      </w:r>
    </w:p>
    <w:p w14:paraId="47844A23" w14:textId="3AABDA8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F4C4F51" w14:textId="3F14FC72" w:rsidR="00A67A58" w:rsidRDefault="00A67A58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t>Les resique</w:t>
      </w:r>
      <w:r w:rsidR="0054266E">
        <w:rPr>
          <w:rFonts w:ascii="Arial" w:hAnsi="Arial"/>
          <w:noProof/>
          <w:sz w:val="24"/>
          <w:szCs w:val="14"/>
          <w:lang w:val="fr-CH" w:eastAsia="fr-FR"/>
        </w:rPr>
        <w:t xml:space="preserve"> techniques en tent que développeur </w:t>
      </w:r>
      <w:r w:rsidR="00500EA6">
        <w:rPr>
          <w:rFonts w:ascii="Arial" w:hAnsi="Arial"/>
          <w:noProof/>
          <w:sz w:val="24"/>
          <w:szCs w:val="14"/>
          <w:lang w:val="fr-CH" w:eastAsia="fr-FR"/>
        </w:rPr>
        <w:t xml:space="preserve">se produisent </w:t>
      </w:r>
      <w:r w:rsidR="00370673">
        <w:rPr>
          <w:rFonts w:ascii="Arial" w:hAnsi="Arial"/>
          <w:noProof/>
          <w:sz w:val="24"/>
          <w:szCs w:val="14"/>
          <w:lang w:val="fr-CH" w:eastAsia="fr-FR"/>
        </w:rPr>
        <w:t xml:space="preserve">indépendant de moi </w:t>
      </w:r>
    </w:p>
    <w:p w14:paraId="232583F2" w14:textId="140D5226" w:rsidR="00370673" w:rsidRDefault="00370673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t xml:space="preserve">Un risque majour au niveau la santé un malalise et que cla prend beaucoup de temps </w:t>
      </w:r>
    </w:p>
    <w:p w14:paraId="5E15459C" w14:textId="77777777" w:rsidR="00370673" w:rsidRDefault="00370673" w:rsidP="0054266E">
      <w:pPr>
        <w:pStyle w:val="Retraitnormal1"/>
        <w:numPr>
          <w:ilvl w:val="0"/>
          <w:numId w:val="0"/>
        </w:numPr>
        <w:rPr>
          <w:rFonts w:ascii="Arial" w:hAnsi="Arial"/>
          <w:noProof/>
          <w:sz w:val="24"/>
          <w:szCs w:val="14"/>
          <w:lang w:val="fr-CH" w:eastAsia="fr-FR"/>
        </w:rPr>
      </w:pPr>
    </w:p>
    <w:tbl>
      <w:tblPr>
        <w:tblStyle w:val="Grilledutableau"/>
        <w:tblpPr w:leftFromText="180" w:rightFromText="180" w:vertAnchor="text" w:horzAnchor="margin" w:tblpY="210"/>
        <w:tblW w:w="9254" w:type="dxa"/>
        <w:tblLook w:val="04A0" w:firstRow="1" w:lastRow="0" w:firstColumn="1" w:lastColumn="0" w:noHBand="0" w:noVBand="1"/>
      </w:tblPr>
      <w:tblGrid>
        <w:gridCol w:w="3062"/>
        <w:gridCol w:w="3651"/>
        <w:gridCol w:w="2541"/>
      </w:tblGrid>
      <w:tr w:rsidR="00390577" w14:paraId="20B8752F" w14:textId="77777777" w:rsidTr="00390577">
        <w:trPr>
          <w:trHeight w:val="667"/>
        </w:trPr>
        <w:tc>
          <w:tcPr>
            <w:tcW w:w="3062" w:type="dxa"/>
            <w:shd w:val="clear" w:color="auto" w:fill="D9E2F3" w:themeFill="accent1" w:themeFillTint="33"/>
          </w:tcPr>
          <w:p w14:paraId="6414293B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747EAD33" w14:textId="77777777" w:rsidR="00390577" w:rsidRPr="00C27F15" w:rsidRDefault="00390577" w:rsidP="00390577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Risque Technique </w:t>
            </w:r>
          </w:p>
        </w:tc>
        <w:tc>
          <w:tcPr>
            <w:tcW w:w="3651" w:type="dxa"/>
            <w:shd w:val="clear" w:color="auto" w:fill="D9E2F3" w:themeFill="accent1" w:themeFillTint="33"/>
          </w:tcPr>
          <w:p w14:paraId="3AC76587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0E8ECA62" w14:textId="77777777" w:rsidR="00390577" w:rsidRPr="00C27F15" w:rsidRDefault="00390577" w:rsidP="00390577">
            <w:pPr>
              <w:tabs>
                <w:tab w:val="left" w:pos="1376"/>
              </w:tabs>
              <w:rPr>
                <w:lang w:val="fr-CH"/>
              </w:rPr>
            </w:pPr>
            <w:r>
              <w:rPr>
                <w:lang w:val="fr-CH"/>
              </w:rPr>
              <w:tab/>
              <w:t>Solution</w:t>
            </w:r>
          </w:p>
        </w:tc>
        <w:tc>
          <w:tcPr>
            <w:tcW w:w="2541" w:type="dxa"/>
            <w:shd w:val="clear" w:color="auto" w:fill="D9E2F3" w:themeFill="accent1" w:themeFillTint="33"/>
          </w:tcPr>
          <w:p w14:paraId="16F6B904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  <w:p w14:paraId="122496C3" w14:textId="77777777" w:rsidR="00390577" w:rsidRPr="00043B4B" w:rsidRDefault="00390577" w:rsidP="00390577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Dégâts </w:t>
            </w:r>
          </w:p>
        </w:tc>
      </w:tr>
      <w:tr w:rsidR="00390577" w14:paraId="2D86E1CB" w14:textId="77777777" w:rsidTr="00390577">
        <w:trPr>
          <w:trHeight w:val="643"/>
        </w:trPr>
        <w:tc>
          <w:tcPr>
            <w:tcW w:w="3062" w:type="dxa"/>
          </w:tcPr>
          <w:p w14:paraId="5F744458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Le laptop soit volé</w:t>
            </w:r>
            <w:r>
              <w:rPr>
                <w:rFonts w:ascii="Arial" w:hAnsi="Arial"/>
                <w:sz w:val="24"/>
                <w:szCs w:val="14"/>
                <w:lang w:val="fr-CH" w:eastAsia="fr-FR"/>
              </w:rPr>
              <w:br/>
              <w:t>ou tombé en panne</w:t>
            </w:r>
          </w:p>
        </w:tc>
        <w:tc>
          <w:tcPr>
            <w:tcW w:w="3651" w:type="dxa"/>
          </w:tcPr>
          <w:p w14:paraId="0A6ECD9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Utiliser le poste de l’école </w:t>
            </w:r>
          </w:p>
          <w:p w14:paraId="57D3049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récupérer le code depuis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github</w:t>
            </w:r>
            <w:proofErr w:type="spellEnd"/>
          </w:p>
          <w:p w14:paraId="5563AE5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Clone le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repository</w:t>
            </w:r>
            <w:proofErr w:type="spell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</w:t>
            </w:r>
          </w:p>
          <w:p w14:paraId="6C23C36D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jc w:val="center"/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Git pull</w:t>
            </w:r>
          </w:p>
        </w:tc>
        <w:tc>
          <w:tcPr>
            <w:tcW w:w="2541" w:type="dxa"/>
          </w:tcPr>
          <w:p w14:paraId="330D108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Matériel </w:t>
            </w:r>
          </w:p>
          <w:p w14:paraId="1740D70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peut-être quelques modifications </w:t>
            </w:r>
          </w:p>
        </w:tc>
      </w:tr>
      <w:tr w:rsidR="00390577" w14:paraId="688E6588" w14:textId="77777777" w:rsidTr="00390577">
        <w:trPr>
          <w:trHeight w:val="667"/>
        </w:trPr>
        <w:tc>
          <w:tcPr>
            <w:tcW w:w="3062" w:type="dxa"/>
          </w:tcPr>
          <w:p w14:paraId="2A90FAF2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 w:rsidRPr="00500EA6">
              <w:rPr>
                <w:rFonts w:ascii="Arial" w:hAnsi="Arial"/>
                <w:sz w:val="24"/>
                <w:szCs w:val="14"/>
                <w:lang w:val="fr-CH" w:eastAsia="fr-FR"/>
              </w:rPr>
              <w:t>Un incendie qui se produit soudainement</w:t>
            </w:r>
          </w:p>
        </w:tc>
        <w:tc>
          <w:tcPr>
            <w:tcW w:w="3651" w:type="dxa"/>
          </w:tcPr>
          <w:p w14:paraId="16F7D35C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Faire </w:t>
            </w:r>
          </w:p>
          <w:p w14:paraId="3C7421CD" w14:textId="607B7FB4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 commit </w:t>
            </w:r>
          </w:p>
          <w:p w14:paraId="4E4183D9" w14:textId="155BD046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 push </w:t>
            </w:r>
          </w:p>
          <w:p w14:paraId="426BF58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proofErr w:type="gram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et</w:t>
            </w:r>
            <w:proofErr w:type="gram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sortir </w:t>
            </w:r>
          </w:p>
          <w:p w14:paraId="42B6D96A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</w:tc>
        <w:tc>
          <w:tcPr>
            <w:tcW w:w="2541" w:type="dxa"/>
          </w:tcPr>
          <w:p w14:paraId="7BBF9923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Matériel </w:t>
            </w:r>
          </w:p>
          <w:p w14:paraId="0062C78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Et peut-être quelques modifications </w:t>
            </w:r>
          </w:p>
        </w:tc>
      </w:tr>
      <w:tr w:rsidR="00390577" w14:paraId="07A48767" w14:textId="77777777" w:rsidTr="00390577">
        <w:trPr>
          <w:trHeight w:val="643"/>
        </w:trPr>
        <w:tc>
          <w:tcPr>
            <w:tcW w:w="3062" w:type="dxa"/>
          </w:tcPr>
          <w:p w14:paraId="39D9EF2B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Un conflit entre les deux postes</w:t>
            </w:r>
          </w:p>
          <w:p w14:paraId="78B927E6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Laptop et celui de l’école </w:t>
            </w:r>
          </w:p>
          <w:p w14:paraId="723C963E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</w:p>
        </w:tc>
        <w:tc>
          <w:tcPr>
            <w:tcW w:w="3651" w:type="dxa"/>
          </w:tcPr>
          <w:p w14:paraId="195CB3C0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On peut visualiser les fichiers qui ont était écraser</w:t>
            </w:r>
          </w:p>
        </w:tc>
        <w:tc>
          <w:tcPr>
            <w:tcW w:w="2541" w:type="dxa"/>
          </w:tcPr>
          <w:p w14:paraId="14687D88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Au niveau </w:t>
            </w:r>
            <w:proofErr w:type="spellStart"/>
            <w:r>
              <w:rPr>
                <w:rFonts w:ascii="Arial" w:hAnsi="Arial"/>
                <w:sz w:val="24"/>
                <w:szCs w:val="14"/>
                <w:lang w:val="fr-CH" w:eastAsia="fr-FR"/>
              </w:rPr>
              <w:t>totle</w:t>
            </w:r>
            <w:proofErr w:type="spellEnd"/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de l’ensemble de la projet </w:t>
            </w:r>
          </w:p>
        </w:tc>
      </w:tr>
      <w:tr w:rsidR="00390577" w14:paraId="334FDA12" w14:textId="77777777" w:rsidTr="00390577">
        <w:trPr>
          <w:trHeight w:val="667"/>
        </w:trPr>
        <w:tc>
          <w:tcPr>
            <w:tcW w:w="3062" w:type="dxa"/>
          </w:tcPr>
          <w:p w14:paraId="4DEB2859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Oublie le mot de passe de l’accès au GitHub et ses sites de gestion de projet </w:t>
            </w:r>
          </w:p>
        </w:tc>
        <w:tc>
          <w:tcPr>
            <w:tcW w:w="3651" w:type="dxa"/>
          </w:tcPr>
          <w:p w14:paraId="5177C56F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Récupérer mais cela prend de temps </w:t>
            </w:r>
          </w:p>
        </w:tc>
        <w:tc>
          <w:tcPr>
            <w:tcW w:w="2541" w:type="dxa"/>
          </w:tcPr>
          <w:p w14:paraId="7ADE0AC3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Ralentir l’avancement de projet </w:t>
            </w:r>
          </w:p>
        </w:tc>
      </w:tr>
      <w:tr w:rsidR="00390577" w14:paraId="44F54049" w14:textId="77777777" w:rsidTr="00390577">
        <w:trPr>
          <w:trHeight w:val="667"/>
        </w:trPr>
        <w:tc>
          <w:tcPr>
            <w:tcW w:w="3062" w:type="dxa"/>
          </w:tcPr>
          <w:p w14:paraId="196DA880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Un problème est compliqué </w:t>
            </w:r>
          </w:p>
        </w:tc>
        <w:tc>
          <w:tcPr>
            <w:tcW w:w="3651" w:type="dxa"/>
          </w:tcPr>
          <w:p w14:paraId="1EE606AD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De demande de l’aide au personne compétente </w:t>
            </w:r>
          </w:p>
        </w:tc>
        <w:tc>
          <w:tcPr>
            <w:tcW w:w="2541" w:type="dxa"/>
          </w:tcPr>
          <w:p w14:paraId="799ADBF5" w14:textId="77777777" w:rsidR="00390577" w:rsidRDefault="00390577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Ralentir l’avancement de projet</w:t>
            </w:r>
          </w:p>
        </w:tc>
      </w:tr>
      <w:tr w:rsidR="00460059" w14:paraId="4AC2AF0B" w14:textId="77777777" w:rsidTr="00390577">
        <w:trPr>
          <w:trHeight w:val="667"/>
        </w:trPr>
        <w:tc>
          <w:tcPr>
            <w:tcW w:w="3062" w:type="dxa"/>
          </w:tcPr>
          <w:p w14:paraId="168C60CE" w14:textId="30F9885A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GitHub due à une mise à jour ou bien, un cyber </w:t>
            </w:r>
            <w:r w:rsidRPr="00460059">
              <w:rPr>
                <w:rFonts w:ascii="Arial" w:hAnsi="Arial"/>
                <w:sz w:val="24"/>
                <w:szCs w:val="14"/>
                <w:lang w:val="fr-CH" w:eastAsia="fr-FR"/>
              </w:rPr>
              <w:t>attaque</w:t>
            </w: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 à leurs serveurs.</w:t>
            </w:r>
          </w:p>
        </w:tc>
        <w:tc>
          <w:tcPr>
            <w:tcW w:w="3651" w:type="dxa"/>
          </w:tcPr>
          <w:p w14:paraId="226A8F89" w14:textId="3634ED47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 xml:space="preserve">Stockage interne soit sur un disque dur ou bien sur un cloud </w:t>
            </w:r>
          </w:p>
        </w:tc>
        <w:tc>
          <w:tcPr>
            <w:tcW w:w="2541" w:type="dxa"/>
          </w:tcPr>
          <w:p w14:paraId="6D11464B" w14:textId="00C11CF9" w:rsidR="00460059" w:rsidRDefault="00460059" w:rsidP="00390577">
            <w:pPr>
              <w:pStyle w:val="Retraitnormal1"/>
              <w:numPr>
                <w:ilvl w:val="0"/>
                <w:numId w:val="0"/>
              </w:numPr>
              <w:rPr>
                <w:rFonts w:ascii="Arial" w:hAnsi="Arial"/>
                <w:sz w:val="24"/>
                <w:szCs w:val="14"/>
                <w:lang w:val="fr-CH" w:eastAsia="fr-FR"/>
              </w:rPr>
            </w:pPr>
            <w:r>
              <w:rPr>
                <w:rFonts w:ascii="Arial" w:hAnsi="Arial"/>
                <w:sz w:val="24"/>
                <w:szCs w:val="14"/>
                <w:lang w:val="fr-CH" w:eastAsia="fr-FR"/>
              </w:rPr>
              <w:t>Blocage total pour récupérer les projet entier.</w:t>
            </w:r>
          </w:p>
        </w:tc>
      </w:tr>
    </w:tbl>
    <w:p w14:paraId="43F2B8DA" w14:textId="0983943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5DE152" w14:textId="1F3204A1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8831F9" w14:textId="7215E3A2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CCABE34" w14:textId="18EFB094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E55CF85" w14:textId="7D06EC2B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D9F1912" w14:textId="77777777" w:rsidR="00500EA6" w:rsidRDefault="00500EA6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2AFBC3F" w14:textId="4AD592AE" w:rsidR="00A67A58" w:rsidRDefault="00A67A58" w:rsidP="00500EA6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E68F639" w14:textId="5855FA37" w:rsidR="00500EA6" w:rsidRDefault="00500EA6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1A245ABE" w14:textId="0B5BB0C4" w:rsidR="00221C27" w:rsidRPr="00685E04" w:rsidRDefault="00E00095" w:rsidP="00462E2C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4" w:name="_Toc104885499"/>
      <w:r w:rsidRPr="00E00095">
        <w:rPr>
          <w:i w:val="0"/>
          <w:iCs/>
          <w:lang w:val="fr-CH"/>
        </w:rPr>
        <w:t>Modèle logique des données</w:t>
      </w:r>
      <w:r>
        <w:rPr>
          <w:i w:val="0"/>
          <w:iCs/>
          <w:lang w:val="fr-CH"/>
        </w:rPr>
        <w:t xml:space="preserve"> (MLD)</w:t>
      </w:r>
      <w:bookmarkEnd w:id="14"/>
    </w:p>
    <w:p w14:paraId="098D932D" w14:textId="53FABBA5" w:rsidR="00E00095" w:rsidRDefault="00221C27" w:rsidP="00221C27">
      <w:pPr>
        <w:pStyle w:val="Retraitnormal1"/>
        <w:numPr>
          <w:ilvl w:val="0"/>
          <w:numId w:val="0"/>
        </w:numPr>
        <w:jc w:val="both"/>
        <w:rPr>
          <w:rFonts w:ascii="Arial" w:hAnsi="Arial"/>
          <w:sz w:val="24"/>
          <w:szCs w:val="14"/>
          <w:lang w:val="fr-CH" w:eastAsia="fr-FR"/>
        </w:rPr>
      </w:pPr>
      <w:r w:rsidRPr="00221C27">
        <w:rPr>
          <w:rFonts w:ascii="Arial" w:hAnsi="Arial"/>
          <w:sz w:val="24"/>
          <w:szCs w:val="14"/>
          <w:lang w:val="fr-CH" w:eastAsia="fr-FR"/>
        </w:rPr>
        <w:t>Le modèle logique des données consiste à décrire la structure de données utilisée sans faire référence à un langage de programmation. Il s'agit donc de préciser le type de données utilisées lors des traitements. Ainsi, le modèle logique est dépendant du type de base de données utilisé</w:t>
      </w:r>
    </w:p>
    <w:p w14:paraId="08E3DF0B" w14:textId="2BB38C5F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474631" w14:textId="22840BC0" w:rsidR="00CE4440" w:rsidRDefault="00A74417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 w:rsidRPr="00A74417">
        <w:rPr>
          <w:rFonts w:ascii="Arial" w:hAnsi="Arial"/>
          <w:noProof/>
          <w:sz w:val="24"/>
          <w:szCs w:val="14"/>
          <w:lang w:val="fr-CH"/>
        </w:rPr>
        <w:drawing>
          <wp:inline distT="0" distB="0" distL="0" distR="0" wp14:anchorId="76FF5182" wp14:editId="4C5ED33F">
            <wp:extent cx="3076628" cy="2171065"/>
            <wp:effectExtent l="0" t="0" r="9525" b="63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9015" t="12093" r="16735" b="12547"/>
                    <a:stretch/>
                  </pic:blipFill>
                  <pic:spPr bwMode="auto">
                    <a:xfrm>
                      <a:off x="0" y="0"/>
                      <a:ext cx="3078884" cy="2172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C385F0" w14:textId="4CA9C312" w:rsidR="00A74417" w:rsidRDefault="00A74417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27AD6328" w14:textId="2E418D97" w:rsidR="00C11DBB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deux tables contiennent sa propre clé première, la table de 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customer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est lié</w:t>
      </w:r>
      <w:r w:rsidR="002F6E27">
        <w:rPr>
          <w:rFonts w:ascii="Arial" w:hAnsi="Arial"/>
          <w:sz w:val="24"/>
          <w:szCs w:val="14"/>
          <w:lang w:val="fr-CH" w:eastAsia="fr-FR"/>
        </w:rPr>
        <w:t>e</w:t>
      </w:r>
      <w:r>
        <w:rPr>
          <w:rFonts w:ascii="Arial" w:hAnsi="Arial"/>
          <w:sz w:val="24"/>
          <w:szCs w:val="14"/>
          <w:lang w:val="fr-CH" w:eastAsia="fr-FR"/>
        </w:rPr>
        <w:t xml:space="preserve"> à l’autre table par sa clé étrangère et il n’est pas vide</w:t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 il contient une valeur par défaut </w:t>
      </w:r>
      <w:proofErr w:type="gramStart"/>
      <w:r w:rsidR="005469CF">
        <w:rPr>
          <w:rFonts w:ascii="Arial" w:hAnsi="Arial"/>
          <w:sz w:val="24"/>
          <w:szCs w:val="14"/>
          <w:lang w:val="fr-CH" w:eastAsia="fr-FR"/>
        </w:rPr>
        <w:t xml:space="preserve">dépendent </w:t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 de</w:t>
      </w:r>
      <w:proofErr w:type="gramEnd"/>
      <w:r w:rsidR="002D352F">
        <w:rPr>
          <w:rFonts w:ascii="Arial" w:hAnsi="Arial"/>
          <w:sz w:val="24"/>
          <w:szCs w:val="14"/>
          <w:lang w:val="fr-CH" w:eastAsia="fr-FR"/>
        </w:rPr>
        <w:t xml:space="preserve"> l’autre table </w:t>
      </w:r>
      <w:r>
        <w:rPr>
          <w:rFonts w:ascii="Arial" w:hAnsi="Arial"/>
          <w:sz w:val="24"/>
          <w:szCs w:val="14"/>
          <w:lang w:val="fr-CH" w:eastAsia="fr-FR"/>
        </w:rPr>
        <w:t xml:space="preserve">. </w:t>
      </w:r>
    </w:p>
    <w:p w14:paraId="54A85F69" w14:textId="77777777" w:rsidR="00C11DBB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CF60704" w14:textId="42408316" w:rsidR="004B3538" w:rsidRPr="00CB74BC" w:rsidRDefault="006F295B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en-GB" w:eastAsia="fr-FR"/>
        </w:rPr>
      </w:pPr>
      <w:r w:rsidRPr="00CB74BC">
        <w:rPr>
          <w:rFonts w:ascii="Arial" w:hAnsi="Arial"/>
          <w:b/>
          <w:bCs/>
          <w:sz w:val="24"/>
          <w:szCs w:val="14"/>
          <w:lang w:val="en-GB" w:eastAsia="fr-FR"/>
        </w:rPr>
        <w:t>Customers:</w:t>
      </w:r>
    </w:p>
    <w:p w14:paraId="590CC13C" w14:textId="6AF76529" w:rsidR="00A17FB8" w:rsidRPr="00CA4F77" w:rsidRDefault="004B3538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proofErr w:type="spellStart"/>
      <w:r w:rsidRPr="00CA4F77">
        <w:rPr>
          <w:rFonts w:ascii="Arial" w:hAnsi="Arial"/>
          <w:b/>
          <w:bCs/>
          <w:sz w:val="24"/>
          <w:szCs w:val="14"/>
          <w:lang w:val="fr-CH" w:eastAsia="fr-FR"/>
        </w:rPr>
        <w:t>Column</w:t>
      </w:r>
      <w:proofErr w:type="spellEnd"/>
      <w:r w:rsidRPr="00CA4F77">
        <w:rPr>
          <w:rFonts w:ascii="Arial" w:hAnsi="Arial"/>
          <w:b/>
          <w:bCs/>
          <w:sz w:val="24"/>
          <w:szCs w:val="14"/>
          <w:lang w:val="fr-CH" w:eastAsia="fr-FR"/>
        </w:rPr>
        <w:t xml:space="preserve"> Name</w:t>
      </w:r>
      <w:r w:rsidR="006F295B" w:rsidRPr="00CA4F77">
        <w:rPr>
          <w:rFonts w:ascii="Arial" w:hAnsi="Arial"/>
          <w:b/>
          <w:bCs/>
          <w:sz w:val="24"/>
          <w:szCs w:val="14"/>
          <w:lang w:val="fr-CH" w:eastAsia="fr-FR"/>
        </w:rPr>
        <w:tab/>
        <w:t>Champ</w:t>
      </w:r>
      <w:r w:rsidR="002D352F">
        <w:rPr>
          <w:rFonts w:ascii="Arial" w:hAnsi="Arial"/>
          <w:b/>
          <w:bCs/>
          <w:sz w:val="24"/>
          <w:szCs w:val="14"/>
          <w:lang w:val="fr-CH" w:eastAsia="fr-FR"/>
        </w:rPr>
        <w:t>s</w:t>
      </w:r>
    </w:p>
    <w:p w14:paraId="01385A8D" w14:textId="759E1EE3" w:rsidR="004B3538" w:rsidRPr="004B3538" w:rsidRDefault="009632E8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r w:rsidRPr="006F295B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6F295B" w:rsidRPr="004B3538">
        <w:rPr>
          <w:rFonts w:ascii="Arial" w:hAnsi="Arial"/>
          <w:sz w:val="24"/>
          <w:szCs w:val="14"/>
          <w:lang w:val="fr-CH" w:eastAsia="fr-FR"/>
        </w:rPr>
        <w:t>I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d</w:t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 : une clé primaire et unique et par défaut il faut une valeur et </w:t>
      </w:r>
      <w:r w:rsidR="00CA4F77" w:rsidRPr="00CA4F77">
        <w:rPr>
          <w:rFonts w:ascii="Arial" w:hAnsi="Arial"/>
          <w:sz w:val="24"/>
          <w:szCs w:val="14"/>
          <w:lang w:val="fr-CH" w:eastAsia="fr-FR"/>
        </w:rPr>
        <w:t>incrémentation automatique</w:t>
      </w:r>
    </w:p>
    <w:p w14:paraId="32F3432F" w14:textId="4675FA61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l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astname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un champ avec une valeur </w:t>
      </w:r>
      <w:r w:rsidR="00CA4F77">
        <w:rPr>
          <w:rFonts w:ascii="Arial" w:hAnsi="Arial"/>
          <w:sz w:val="24"/>
          <w:szCs w:val="14"/>
          <w:lang w:val="fr-CH" w:eastAsia="fr-FR"/>
        </w:rPr>
        <w:t xml:space="preserve">par défaut </w:t>
      </w:r>
    </w:p>
    <w:p w14:paraId="784019A3" w14:textId="75E83D72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f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irstname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>un champ avec une valeur</w:t>
      </w:r>
      <w:r w:rsidR="00CA4F77">
        <w:rPr>
          <w:rFonts w:ascii="Arial" w:hAnsi="Arial"/>
          <w:sz w:val="24"/>
          <w:szCs w:val="14"/>
          <w:lang w:val="fr-CH" w:eastAsia="fr-FR"/>
        </w:rPr>
        <w:t xml:space="preserve"> par défaut </w:t>
      </w:r>
    </w:p>
    <w:p w14:paraId="4E248963" w14:textId="38901173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a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ddress</w:t>
      </w:r>
      <w:proofErr w:type="spellEnd"/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>
        <w:rPr>
          <w:rFonts w:ascii="Arial" w:hAnsi="Arial"/>
          <w:sz w:val="24"/>
          <w:szCs w:val="14"/>
          <w:lang w:val="fr-CH" w:eastAsia="fr-FR"/>
        </w:rPr>
        <w:tab/>
      </w:r>
    </w:p>
    <w:p w14:paraId="17B1828D" w14:textId="09FA45D8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p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hone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 w:rsidRPr="004B3538">
        <w:rPr>
          <w:szCs w:val="14"/>
          <w:lang w:val="fr-CH" w:eastAsia="fr-FR"/>
        </w:rPr>
        <w:t xml:space="preserve"> </w:t>
      </w:r>
      <w:r w:rsidR="004B3538">
        <w:rPr>
          <w:szCs w:val="14"/>
          <w:lang w:val="fr-CH" w:eastAsia="fr-FR"/>
        </w:rPr>
        <w:tab/>
      </w:r>
    </w:p>
    <w:p w14:paraId="21CF945D" w14:textId="61561382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e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mail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</w:p>
    <w:p w14:paraId="332FCE83" w14:textId="2149DF38" w:rsidR="009632E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m</w:t>
      </w:r>
      <w:r w:rsidR="004B3538" w:rsidRPr="004B3538">
        <w:rPr>
          <w:rFonts w:ascii="Arial" w:hAnsi="Arial"/>
          <w:sz w:val="24"/>
          <w:szCs w:val="14"/>
          <w:lang w:val="fr-CH" w:eastAsia="fr-FR"/>
        </w:rPr>
        <w:t>obile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>: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>un champ avec une valeur</w:t>
      </w:r>
      <w:r w:rsidR="005E3AC3" w:rsidRPr="005E3AC3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5E3AC3">
        <w:rPr>
          <w:rFonts w:ascii="Arial" w:hAnsi="Arial"/>
          <w:sz w:val="24"/>
          <w:szCs w:val="14"/>
          <w:lang w:val="fr-CH" w:eastAsia="fr-FR"/>
        </w:rPr>
        <w:t>par défaut</w:t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 et unique </w:t>
      </w:r>
    </w:p>
    <w:p w14:paraId="14C9EEEC" w14:textId="7C035A00" w:rsidR="004B3538" w:rsidRPr="004B3538" w:rsidRDefault="002F6E27" w:rsidP="004B3538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n</w:t>
      </w:r>
      <w:r w:rsidR="004B3538">
        <w:rPr>
          <w:rFonts w:ascii="Arial" w:hAnsi="Arial"/>
          <w:sz w:val="24"/>
          <w:szCs w:val="14"/>
          <w:lang w:val="fr-CH" w:eastAsia="fr-FR"/>
        </w:rPr>
        <w:t>pa</w:t>
      </w:r>
      <w:proofErr w:type="gramEnd"/>
      <w:r w:rsidR="004B3538">
        <w:rPr>
          <w:rFonts w:ascii="Arial" w:hAnsi="Arial"/>
          <w:sz w:val="24"/>
          <w:szCs w:val="14"/>
          <w:lang w:val="fr-CH" w:eastAsia="fr-FR"/>
        </w:rPr>
        <w:t>_id</w:t>
      </w:r>
      <w:proofErr w:type="spellEnd"/>
      <w:r w:rsidR="004B3538">
        <w:rPr>
          <w:rFonts w:ascii="Arial" w:hAnsi="Arial"/>
          <w:sz w:val="24"/>
          <w:szCs w:val="14"/>
          <w:lang w:val="fr-CH" w:eastAsia="fr-FR"/>
        </w:rPr>
        <w:t> 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4B3538">
        <w:rPr>
          <w:rFonts w:ascii="Arial" w:hAnsi="Arial"/>
          <w:sz w:val="24"/>
          <w:szCs w:val="14"/>
          <w:lang w:val="fr-CH" w:eastAsia="fr-FR"/>
        </w:rPr>
        <w:t xml:space="preserve">: </w:t>
      </w:r>
      <w:r w:rsidR="004B3538">
        <w:rPr>
          <w:rFonts w:ascii="Arial" w:hAnsi="Arial"/>
          <w:sz w:val="24"/>
          <w:szCs w:val="14"/>
          <w:lang w:val="fr-CH" w:eastAsia="fr-FR"/>
        </w:rPr>
        <w:tab/>
      </w:r>
      <w:r w:rsidR="006F295B">
        <w:rPr>
          <w:rFonts w:ascii="Arial" w:hAnsi="Arial"/>
          <w:sz w:val="24"/>
          <w:szCs w:val="14"/>
          <w:lang w:val="fr-CH" w:eastAsia="fr-FR"/>
        </w:rPr>
        <w:t xml:space="preserve">un champ avec une valeur par défaut </w:t>
      </w:r>
    </w:p>
    <w:p w14:paraId="673501F9" w14:textId="5BFDD060" w:rsidR="00C11DBB" w:rsidRPr="009632E8" w:rsidRDefault="00C11DBB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77C40ED9" w14:textId="71893493" w:rsidR="002F6E27" w:rsidRPr="00685E04" w:rsidRDefault="002F6E27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NPA :</w:t>
      </w:r>
    </w:p>
    <w:p w14:paraId="51B81664" w14:textId="749749CE" w:rsidR="002F6E27" w:rsidRPr="00A17FB8" w:rsidRDefault="002F6E27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en-GB" w:eastAsia="fr-FR"/>
        </w:rPr>
      </w:pPr>
      <w:r w:rsidRPr="00A17FB8">
        <w:rPr>
          <w:rFonts w:ascii="Arial" w:hAnsi="Arial"/>
          <w:b/>
          <w:bCs/>
          <w:sz w:val="24"/>
          <w:szCs w:val="14"/>
          <w:lang w:val="en-GB" w:eastAsia="fr-FR"/>
        </w:rPr>
        <w:t>Column Name</w:t>
      </w:r>
      <w:r w:rsidRPr="00A17FB8">
        <w:rPr>
          <w:rFonts w:ascii="Arial" w:hAnsi="Arial"/>
          <w:b/>
          <w:bCs/>
          <w:sz w:val="24"/>
          <w:szCs w:val="14"/>
          <w:lang w:val="en-GB" w:eastAsia="fr-FR"/>
        </w:rPr>
        <w:tab/>
      </w:r>
      <w:r w:rsidR="002D352F">
        <w:rPr>
          <w:rFonts w:ascii="Arial" w:hAnsi="Arial"/>
          <w:b/>
          <w:bCs/>
          <w:sz w:val="24"/>
          <w:szCs w:val="14"/>
          <w:lang w:val="en-GB" w:eastAsia="fr-FR"/>
        </w:rPr>
        <w:t>champs</w:t>
      </w:r>
    </w:p>
    <w:p w14:paraId="2C061CF0" w14:textId="6932D4CC" w:rsidR="002F6E27" w:rsidRPr="004B3538" w:rsidRDefault="002F6E27" w:rsidP="002F6E27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4B3538">
        <w:rPr>
          <w:rFonts w:ascii="Arial" w:hAnsi="Arial"/>
          <w:sz w:val="24"/>
          <w:szCs w:val="14"/>
          <w:lang w:val="fr-CH" w:eastAsia="fr-FR"/>
        </w:rPr>
        <w:t>id</w:t>
      </w:r>
      <w:proofErr w:type="gramEnd"/>
      <w:r w:rsidRPr="004B3538">
        <w:rPr>
          <w:rFonts w:ascii="Arial" w:hAnsi="Arial"/>
          <w:sz w:val="24"/>
          <w:szCs w:val="14"/>
          <w:lang w:val="fr-CH" w:eastAsia="fr-FR"/>
        </w:rPr>
        <w:tab/>
      </w:r>
      <w:r>
        <w:rPr>
          <w:rFonts w:ascii="Arial" w:hAnsi="Arial"/>
          <w:sz w:val="24"/>
          <w:szCs w:val="14"/>
          <w:lang w:val="fr-CH" w:eastAsia="fr-FR"/>
        </w:rPr>
        <w:t>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2D352F">
        <w:rPr>
          <w:rFonts w:ascii="Arial" w:hAnsi="Arial"/>
          <w:sz w:val="24"/>
          <w:szCs w:val="14"/>
          <w:lang w:val="fr-CH" w:eastAsia="fr-FR"/>
        </w:rPr>
        <w:t xml:space="preserve">une clé primaire et unique et par défaut il faut une valeur et </w:t>
      </w:r>
      <w:r w:rsidR="002D352F" w:rsidRPr="00CA4F77">
        <w:rPr>
          <w:rFonts w:ascii="Arial" w:hAnsi="Arial"/>
          <w:sz w:val="24"/>
          <w:szCs w:val="14"/>
          <w:lang w:val="fr-CH" w:eastAsia="fr-FR"/>
        </w:rPr>
        <w:t>incrémentation automatique</w:t>
      </w:r>
    </w:p>
    <w:p w14:paraId="0190F6BD" w14:textId="2E0AE889" w:rsidR="002F6E27" w:rsidRPr="004B3538" w:rsidRDefault="002F6E27" w:rsidP="002F6E27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npa</w:t>
      </w:r>
      <w:proofErr w:type="spellEnd"/>
      <w:proofErr w:type="gramEnd"/>
      <w:r>
        <w:rPr>
          <w:rFonts w:ascii="Arial" w:hAnsi="Arial"/>
          <w:sz w:val="24"/>
          <w:szCs w:val="14"/>
          <w:lang w:val="fr-CH" w:eastAsia="fr-FR"/>
        </w:rPr>
        <w:t> 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886745">
        <w:rPr>
          <w:rFonts w:ascii="Arial" w:hAnsi="Arial"/>
          <w:sz w:val="24"/>
          <w:szCs w:val="14"/>
          <w:lang w:val="fr-CH" w:eastAsia="fr-FR"/>
        </w:rPr>
        <w:t>un champ avec une valeur par défaut</w:t>
      </w:r>
    </w:p>
    <w:p w14:paraId="6307CF0E" w14:textId="5AC40039" w:rsidR="00685E04" w:rsidRPr="00685E04" w:rsidRDefault="002F6E27" w:rsidP="00462E2C">
      <w:pPr>
        <w:pStyle w:val="Retraitnormal1"/>
        <w:spacing w:after="120"/>
        <w:ind w:left="357" w:hanging="357"/>
        <w:rPr>
          <w:rFonts w:ascii="Arial" w:hAnsi="Arial"/>
          <w:sz w:val="24"/>
          <w:szCs w:val="14"/>
          <w:lang w:val="fr-CH" w:eastAsia="fr-FR"/>
        </w:rPr>
      </w:pPr>
      <w:proofErr w:type="spellStart"/>
      <w:proofErr w:type="gramStart"/>
      <w:r>
        <w:rPr>
          <w:rFonts w:ascii="Arial" w:hAnsi="Arial"/>
          <w:sz w:val="24"/>
          <w:szCs w:val="14"/>
          <w:lang w:val="fr-CH" w:eastAsia="fr-FR"/>
        </w:rPr>
        <w:t>town</w:t>
      </w:r>
      <w:proofErr w:type="spellEnd"/>
      <w:proofErr w:type="gramEnd"/>
      <w:r>
        <w:rPr>
          <w:rFonts w:ascii="Arial" w:hAnsi="Arial"/>
          <w:sz w:val="24"/>
          <w:szCs w:val="14"/>
          <w:lang w:val="fr-CH" w:eastAsia="fr-FR"/>
        </w:rPr>
        <w:t> :</w:t>
      </w:r>
      <w:r>
        <w:rPr>
          <w:rFonts w:ascii="Arial" w:hAnsi="Arial"/>
          <w:sz w:val="24"/>
          <w:szCs w:val="14"/>
          <w:lang w:val="fr-CH" w:eastAsia="fr-FR"/>
        </w:rPr>
        <w:tab/>
      </w:r>
      <w:r w:rsidR="00886745">
        <w:rPr>
          <w:rFonts w:ascii="Arial" w:hAnsi="Arial"/>
          <w:sz w:val="24"/>
          <w:szCs w:val="14"/>
          <w:lang w:val="fr-CH" w:eastAsia="fr-FR"/>
        </w:rPr>
        <w:t>un champ avec une valeur par défaut</w:t>
      </w:r>
    </w:p>
    <w:p w14:paraId="7D6840EE" w14:textId="238FE9C4" w:rsidR="00685E04" w:rsidRPr="00685E04" w:rsidRDefault="00685E04" w:rsidP="00685E04">
      <w:pPr>
        <w:pStyle w:val="Retraitnormal1"/>
        <w:numPr>
          <w:ilvl w:val="0"/>
          <w:numId w:val="0"/>
        </w:numPr>
        <w:spacing w:after="120"/>
        <w:rPr>
          <w:rFonts w:ascii="Arial" w:hAnsi="Arial"/>
          <w:b/>
          <w:bCs/>
          <w:sz w:val="24"/>
          <w:szCs w:val="14"/>
          <w:lang w:val="fr-CH" w:eastAsia="fr-FR"/>
        </w:rPr>
      </w:pPr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INT</w:t>
      </w:r>
    </w:p>
    <w:p w14:paraId="4A6ECA39" w14:textId="3D9F3789" w:rsidR="00685E04" w:rsidRDefault="00685E04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E</w:t>
      </w:r>
      <w:r w:rsidRPr="00685E04">
        <w:rPr>
          <w:rFonts w:ascii="Arial" w:hAnsi="Arial"/>
          <w:sz w:val="24"/>
          <w:szCs w:val="14"/>
          <w:lang w:val="fr-CH" w:eastAsia="fr-FR"/>
        </w:rPr>
        <w:t xml:space="preserve">st une abréviation qui peut signifier : </w:t>
      </w:r>
      <w:proofErr w:type="spellStart"/>
      <w:r w:rsidRPr="00685E04">
        <w:rPr>
          <w:rFonts w:ascii="Arial" w:hAnsi="Arial"/>
          <w:sz w:val="24"/>
          <w:szCs w:val="14"/>
          <w:lang w:val="fr-CH" w:eastAsia="fr-FR"/>
        </w:rPr>
        <w:t>integer</w:t>
      </w:r>
      <w:proofErr w:type="spellEnd"/>
      <w:r w:rsidRPr="00685E04">
        <w:rPr>
          <w:rFonts w:ascii="Arial" w:hAnsi="Arial"/>
          <w:sz w:val="24"/>
          <w:szCs w:val="14"/>
          <w:lang w:val="fr-CH" w:eastAsia="fr-FR"/>
        </w:rPr>
        <w:t xml:space="preserve"> (en français, entier), un type de données ; INT, en BASIC, une instruction qui permet de garder la partie entière d'un nombre</w:t>
      </w:r>
    </w:p>
    <w:p w14:paraId="14DFCE91" w14:textId="03240D68" w:rsidR="00A74417" w:rsidRPr="00685E04" w:rsidRDefault="00685E04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proofErr w:type="gramStart"/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VARCHAR(</w:t>
      </w:r>
      <w:proofErr w:type="gramEnd"/>
      <w:r w:rsidRPr="00685E04">
        <w:rPr>
          <w:rFonts w:ascii="Arial" w:hAnsi="Arial"/>
          <w:b/>
          <w:bCs/>
          <w:sz w:val="24"/>
          <w:szCs w:val="14"/>
          <w:lang w:val="fr-CH" w:eastAsia="fr-FR"/>
        </w:rPr>
        <w:t>50)</w:t>
      </w:r>
      <w:r>
        <w:rPr>
          <w:rFonts w:ascii="Arial" w:hAnsi="Arial"/>
          <w:sz w:val="24"/>
          <w:szCs w:val="14"/>
          <w:lang w:val="fr-CH" w:eastAsia="fr-FR"/>
        </w:rPr>
        <w:tab/>
        <w:t>:</w:t>
      </w:r>
      <w:r w:rsidR="00462E2C" w:rsidRPr="00462E2C">
        <w:t xml:space="preserve"> </w:t>
      </w:r>
      <w:r w:rsidR="00462E2C" w:rsidRPr="00462E2C">
        <w:rPr>
          <w:rFonts w:ascii="Arial" w:hAnsi="Arial"/>
          <w:sz w:val="24"/>
          <w:szCs w:val="14"/>
          <w:lang w:val="fr-CH" w:eastAsia="fr-FR"/>
        </w:rPr>
        <w:t xml:space="preserve">Données de type chaîne de taille </w:t>
      </w:r>
      <w:r w:rsidR="00462E2C">
        <w:rPr>
          <w:rFonts w:ascii="Arial" w:hAnsi="Arial"/>
          <w:sz w:val="24"/>
          <w:szCs w:val="14"/>
          <w:lang w:val="fr-CH" w:eastAsia="fr-FR"/>
        </w:rPr>
        <w:t xml:space="preserve">50 caractères </w:t>
      </w:r>
    </w:p>
    <w:p w14:paraId="638F1FA6" w14:textId="0BFD380A" w:rsidR="00A74417" w:rsidRPr="00D04307" w:rsidRDefault="00D04307" w:rsidP="00D04307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5" w:name="_Toc104885500"/>
      <w:r w:rsidRPr="00D04307">
        <w:rPr>
          <w:i w:val="0"/>
          <w:iCs/>
          <w:lang w:val="fr-CH"/>
        </w:rPr>
        <w:t>Maquettes</w:t>
      </w:r>
      <w:bookmarkEnd w:id="15"/>
    </w:p>
    <w:p w14:paraId="0A79A587" w14:textId="50FF93C4" w:rsidR="00A74417" w:rsidRPr="00685E04" w:rsidRDefault="006F1CEA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J’ai utilisé une tablette IPad pro 2021 pour </w:t>
      </w:r>
      <w:r w:rsidR="00BD02E9">
        <w:rPr>
          <w:rFonts w:ascii="Arial" w:hAnsi="Arial"/>
          <w:sz w:val="24"/>
          <w:szCs w:val="14"/>
          <w:lang w:val="fr-CH" w:eastAsia="fr-FR"/>
        </w:rPr>
        <w:t>dessiner</w:t>
      </w:r>
      <w:r>
        <w:rPr>
          <w:rFonts w:ascii="Arial" w:hAnsi="Arial"/>
          <w:sz w:val="24"/>
          <w:szCs w:val="14"/>
          <w:lang w:val="fr-CH" w:eastAsia="fr-FR"/>
        </w:rPr>
        <w:t xml:space="preserve"> </w:t>
      </w:r>
      <w:r w:rsidR="00AF49C3">
        <w:rPr>
          <w:rFonts w:ascii="Arial" w:hAnsi="Arial"/>
          <w:sz w:val="24"/>
          <w:szCs w:val="14"/>
          <w:lang w:val="fr-CH" w:eastAsia="fr-FR"/>
        </w:rPr>
        <w:t xml:space="preserve">les </w:t>
      </w:r>
      <w:r w:rsidR="008B2662">
        <w:rPr>
          <w:rFonts w:ascii="Arial" w:hAnsi="Arial"/>
          <w:sz w:val="24"/>
          <w:szCs w:val="14"/>
          <w:lang w:val="fr-CH" w:eastAsia="fr-FR"/>
        </w:rPr>
        <w:t>maquettes et</w:t>
      </w:r>
      <w:r>
        <w:rPr>
          <w:rFonts w:ascii="Arial" w:hAnsi="Arial"/>
          <w:sz w:val="24"/>
          <w:szCs w:val="14"/>
          <w:lang w:val="fr-CH" w:eastAsia="fr-FR"/>
        </w:rPr>
        <w:t xml:space="preserve"> par une application </w:t>
      </w:r>
      <w:r w:rsidR="00BD02E9">
        <w:rPr>
          <w:rFonts w:ascii="Arial" w:hAnsi="Arial"/>
          <w:sz w:val="24"/>
          <w:szCs w:val="14"/>
          <w:lang w:val="fr-CH" w:eastAsia="fr-FR"/>
        </w:rPr>
        <w:t>Good Note.</w:t>
      </w:r>
    </w:p>
    <w:p w14:paraId="5396413D" w14:textId="57A564F2" w:rsidR="0079216D" w:rsidRDefault="0079216D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0554C078" w14:textId="64061D38" w:rsidR="0079216D" w:rsidRDefault="0079216D" w:rsidP="008B2662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Menu au démarrage de SPLKS </w:t>
      </w:r>
      <w:r w:rsidRPr="00895944">
        <w:rPr>
          <w:rFonts w:ascii="Arial" w:hAnsi="Arial"/>
          <w:sz w:val="24"/>
          <w:szCs w:val="24"/>
          <w:lang w:val="fr-CH" w:eastAsia="fr-FR"/>
        </w:rPr>
        <w:t xml:space="preserve">Quand on clique bouton </w:t>
      </w:r>
      <w:r>
        <w:rPr>
          <w:rFonts w:ascii="Arial" w:hAnsi="Arial"/>
          <w:sz w:val="24"/>
          <w:szCs w:val="24"/>
          <w:lang w:val="fr-CH" w:eastAsia="fr-FR"/>
        </w:rPr>
        <w:t xml:space="preserve">Clients </w:t>
      </w:r>
    </w:p>
    <w:p w14:paraId="4651A377" w14:textId="0924D0EB" w:rsidR="0079216D" w:rsidRPr="00064DB0" w:rsidRDefault="0079216D" w:rsidP="0079216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51E3982B" w14:textId="3B20A87D" w:rsidR="006F1CEA" w:rsidRPr="00685E04" w:rsidRDefault="008B2662" w:rsidP="0079216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/>
        </w:rPr>
        <w:drawing>
          <wp:anchor distT="0" distB="0" distL="114300" distR="114300" simplePos="0" relativeHeight="251668480" behindDoc="1" locked="0" layoutInCell="1" allowOverlap="1" wp14:anchorId="59111DAD" wp14:editId="4C4BE016">
            <wp:simplePos x="0" y="0"/>
            <wp:positionH relativeFrom="margin">
              <wp:align>center</wp:align>
            </wp:positionH>
            <wp:positionV relativeFrom="paragraph">
              <wp:posOffset>23852</wp:posOffset>
            </wp:positionV>
            <wp:extent cx="3544865" cy="5535561"/>
            <wp:effectExtent l="0" t="0" r="0" b="8255"/>
            <wp:wrapTight wrapText="bothSides">
              <wp:wrapPolygon edited="0">
                <wp:start x="0" y="0"/>
                <wp:lineTo x="0" y="21558"/>
                <wp:lineTo x="21476" y="21558"/>
                <wp:lineTo x="21476" y="0"/>
                <wp:lineTo x="0" y="0"/>
              </wp:wrapPolygon>
            </wp:wrapTight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19" t="15939" r="31402" b="16684"/>
                    <a:stretch/>
                  </pic:blipFill>
                  <pic:spPr bwMode="auto">
                    <a:xfrm>
                      <a:off x="0" y="0"/>
                      <a:ext cx="3544865" cy="5535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D8FF1B" w14:textId="29304054" w:rsidR="00A74417" w:rsidRPr="00685E04" w:rsidRDefault="00A74417" w:rsidP="006F1CEA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3DAD9F41" w14:textId="40C4BCFA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78EFB8B" w14:textId="5CE77C08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42FFDCD" w14:textId="49928410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C5FFA1E" w14:textId="36E236CF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696E9D8" w14:textId="77777777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8F42F73" w14:textId="48484C78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906E4D0" w14:textId="00FB70EA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F946820" w14:textId="62F6E1BE" w:rsidR="009632E8" w:rsidRPr="00685E04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2E8E4B1" w14:textId="088AA322" w:rsidR="009632E8" w:rsidRDefault="009632E8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EBB4F14" w14:textId="20391F80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0A690BF" w14:textId="08B79931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7933D08" w14:textId="0390D18D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653A258" w14:textId="6893EF2C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224D171" w14:textId="30B13B63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4741EC2" w14:textId="15CCBA1E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A0CC8DE" w14:textId="1EE54728" w:rsidR="00D04307" w:rsidRDefault="00D04307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FA4599B" w14:textId="11403AD4" w:rsidR="00064DB0" w:rsidRDefault="00064DB0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81D7F2D" w14:textId="790C08D8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BC3CC7" w14:textId="1974974E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8DD4C3A" w14:textId="4CC20C16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B56789D" w14:textId="4F5E09F5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5B0DD8F" w14:textId="4D30A3D2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E098634" w14:textId="2E6E6DB5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73730C" w14:textId="31117957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668BA41" w14:textId="7ABDF33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427F671" w14:textId="6C264442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31597CF" w14:textId="3E6D8F2E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C1AAD48" w14:textId="7676674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76479D0" w14:textId="24A1FFCC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5DF09C6" w14:textId="0886FAE0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D532649" w14:textId="39F0A03A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F3FA583" w14:textId="27BD87A1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D08FAB0" w14:textId="4C860B8D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D76035A" w14:textId="436B7973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D1EFDE2" w14:textId="78FE770D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52A3784" w14:textId="77777777" w:rsidR="008B2662" w:rsidRDefault="008B2662" w:rsidP="006F1CEA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E4492E5" w14:textId="77777777" w:rsidR="00064DB0" w:rsidRDefault="00064DB0" w:rsidP="00064DB0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3659711" w14:textId="2B6136AD" w:rsidR="008B2662" w:rsidRDefault="008B2662" w:rsidP="0079216D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</w:p>
    <w:p w14:paraId="4B7B59F9" w14:textId="77777777" w:rsidR="008B2662" w:rsidRPr="00FF629F" w:rsidRDefault="008B2662" w:rsidP="0079216D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</w:p>
    <w:p w14:paraId="5EB27EB3" w14:textId="44DABE7B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EB2272C" w14:textId="4A3ED589" w:rsidR="00D04307" w:rsidRPr="00FF629F" w:rsidRDefault="00D64456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 xml:space="preserve">La liste de client s’affiche avec les clients </w:t>
      </w:r>
    </w:p>
    <w:p w14:paraId="71995ABA" w14:textId="466EEB82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15EC2DA7" w14:textId="57712EC9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89DDD85" w14:textId="299E9134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3F57DAA" w14:textId="7653DF65" w:rsidR="00D04307" w:rsidRPr="00FF629F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756544" behindDoc="1" locked="0" layoutInCell="1" allowOverlap="1" wp14:anchorId="4EDF073D" wp14:editId="54D70DC0">
            <wp:simplePos x="0" y="0"/>
            <wp:positionH relativeFrom="column">
              <wp:posOffset>164282</wp:posOffset>
            </wp:positionH>
            <wp:positionV relativeFrom="paragraph">
              <wp:posOffset>77331</wp:posOffset>
            </wp:positionV>
            <wp:extent cx="5783957" cy="5273458"/>
            <wp:effectExtent l="0" t="0" r="7620" b="3810"/>
            <wp:wrapTight wrapText="bothSides">
              <wp:wrapPolygon edited="0">
                <wp:start x="0" y="0"/>
                <wp:lineTo x="0" y="21538"/>
                <wp:lineTo x="21557" y="21538"/>
                <wp:lineTo x="21557" y="0"/>
                <wp:lineTo x="0" y="0"/>
              </wp:wrapPolygon>
            </wp:wrapTight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561" t="7098" r="17892" b="5479"/>
                    <a:stretch/>
                  </pic:blipFill>
                  <pic:spPr bwMode="auto">
                    <a:xfrm>
                      <a:off x="0" y="0"/>
                      <a:ext cx="5783957" cy="5273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4222E7C" w14:textId="15553882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09C7D77" w14:textId="288E4E05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9591C15" w14:textId="5A9726F9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3BEF406" w14:textId="4AA7D90D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31C08DA" w14:textId="458C7979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91CEE79" w14:textId="600F6315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5501666F" w14:textId="490283DD" w:rsidR="00D04307" w:rsidRPr="00FF629F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7DCE4CF" w14:textId="304297C4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5C50762" w14:textId="1AEB7903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C1680FD" w14:textId="5D61B936" w:rsidR="00D04307" w:rsidRDefault="00D04307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27910C7" w14:textId="3F4AD22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A945F9D" w14:textId="280DE2EE" w:rsidR="008B2662" w:rsidRDefault="008B2662">
      <w:pPr>
        <w:rPr>
          <w:i/>
          <w:iCs/>
          <w:szCs w:val="24"/>
          <w:lang w:val="fr-CH"/>
        </w:rPr>
      </w:pPr>
      <w:r>
        <w:rPr>
          <w:i/>
          <w:iCs/>
          <w:szCs w:val="24"/>
          <w:lang w:val="fr-CH"/>
        </w:rPr>
        <w:br w:type="page"/>
      </w:r>
    </w:p>
    <w:p w14:paraId="37C779BC" w14:textId="7777777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4CCCCE0" w14:textId="77777777" w:rsidR="008B2662" w:rsidRPr="00FF629F" w:rsidRDefault="008B2662" w:rsidP="008B2662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 xml:space="preserve">Quand je clique sur une case cette Ce formulaire s’affiche </w:t>
      </w:r>
    </w:p>
    <w:p w14:paraId="222AF4E4" w14:textId="6501A37F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AEA22B8" w14:textId="4D8D5CA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36CA6C5" w14:textId="1A7CBA84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3690C9D" w14:textId="552E2EEC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7BA6B93" w14:textId="0E2ADC4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7464D15" w14:textId="6AEA15C4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  <w:r>
        <w:rPr>
          <w:noProof/>
          <w:lang w:val="fr-CH"/>
        </w:rPr>
        <w:drawing>
          <wp:anchor distT="0" distB="0" distL="114300" distR="114300" simplePos="0" relativeHeight="251758592" behindDoc="1" locked="0" layoutInCell="1" allowOverlap="1" wp14:anchorId="2219FCD3" wp14:editId="3151FA30">
            <wp:simplePos x="0" y="0"/>
            <wp:positionH relativeFrom="margin">
              <wp:align>left</wp:align>
            </wp:positionH>
            <wp:positionV relativeFrom="paragraph">
              <wp:posOffset>315595</wp:posOffset>
            </wp:positionV>
            <wp:extent cx="5880177" cy="4772417"/>
            <wp:effectExtent l="0" t="0" r="6350" b="9525"/>
            <wp:wrapTight wrapText="bothSides">
              <wp:wrapPolygon edited="0">
                <wp:start x="0" y="0"/>
                <wp:lineTo x="0" y="21557"/>
                <wp:lineTo x="21553" y="21557"/>
                <wp:lineTo x="21553" y="0"/>
                <wp:lineTo x="0" y="0"/>
              </wp:wrapPolygon>
            </wp:wrapTight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r:link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921" t="12079" r="12555" b="18216"/>
                    <a:stretch/>
                  </pic:blipFill>
                  <pic:spPr bwMode="auto">
                    <a:xfrm>
                      <a:off x="0" y="0"/>
                      <a:ext cx="5880177" cy="4772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7E002B" w14:textId="53E7490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85F6B82" w14:textId="545C7A4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F47600B" w14:textId="07B4236F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19DE6D1" w14:textId="0E6267AD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D2845CD" w14:textId="1B45238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E27C5B7" w14:textId="66D8EF9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B6C8C90" w14:textId="7E592AD4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DCD01E6" w14:textId="572CD489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F64319C" w14:textId="61CFE172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F08BFF5" w14:textId="3A00C333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EA5923B" w14:textId="438E302E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1DAC2B3" w14:textId="506C35C7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257F60C" w14:textId="638713A2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0090F8F" w14:textId="7792AF09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4489B25E" w14:textId="718C8F5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386422F2" w14:textId="749D810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596C68BF" w14:textId="2EFB5B0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73D1118" w14:textId="77777777" w:rsidR="008B2662" w:rsidRDefault="008B2662" w:rsidP="008B2662">
      <w:pPr>
        <w:pStyle w:val="Retraitnormal1"/>
        <w:numPr>
          <w:ilvl w:val="0"/>
          <w:numId w:val="0"/>
        </w:numPr>
        <w:tabs>
          <w:tab w:val="left" w:pos="5103"/>
        </w:tabs>
        <w:rPr>
          <w:rFonts w:ascii="Arial" w:hAnsi="Arial"/>
          <w:sz w:val="24"/>
          <w:szCs w:val="24"/>
          <w:lang w:val="fr-CH" w:eastAsia="fr-FR"/>
        </w:rPr>
      </w:pPr>
      <w:r w:rsidRPr="00895944">
        <w:rPr>
          <w:rFonts w:ascii="Arial" w:hAnsi="Arial"/>
          <w:sz w:val="24"/>
          <w:szCs w:val="24"/>
          <w:lang w:val="fr-CH" w:eastAsia="fr-FR"/>
        </w:rPr>
        <w:t xml:space="preserve">Quand je clique sur </w:t>
      </w:r>
      <w:r>
        <w:rPr>
          <w:rFonts w:ascii="Arial" w:hAnsi="Arial"/>
          <w:sz w:val="24"/>
          <w:szCs w:val="24"/>
          <w:lang w:val="fr-CH" w:eastAsia="fr-FR"/>
        </w:rPr>
        <w:t xml:space="preserve">ajouter un client </w:t>
      </w:r>
      <w:r w:rsidRPr="00FF629F">
        <w:rPr>
          <w:rFonts w:ascii="Arial" w:hAnsi="Arial"/>
          <w:sz w:val="24"/>
          <w:szCs w:val="24"/>
          <w:lang w:val="fr-CH" w:eastAsia="fr-FR"/>
        </w:rPr>
        <w:t>Formulaire d’ajout s’affiche</w:t>
      </w:r>
    </w:p>
    <w:p w14:paraId="2CC5C16D" w14:textId="77777777" w:rsidR="008B2662" w:rsidRDefault="008B2662" w:rsidP="008B2662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BDEF340" w14:textId="3326DFCD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564978E" w14:textId="29DAC228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6FA4168" w14:textId="4ED6718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085EA215" w14:textId="24061931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1AF521B2" w14:textId="758E1809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  <w:r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757568" behindDoc="1" locked="0" layoutInCell="1" allowOverlap="1" wp14:anchorId="027BC865" wp14:editId="31CD81DD">
            <wp:simplePos x="0" y="0"/>
            <wp:positionH relativeFrom="margin">
              <wp:posOffset>88091</wp:posOffset>
            </wp:positionH>
            <wp:positionV relativeFrom="paragraph">
              <wp:posOffset>208506</wp:posOffset>
            </wp:positionV>
            <wp:extent cx="5733415" cy="4671695"/>
            <wp:effectExtent l="0" t="0" r="635" b="0"/>
            <wp:wrapTight wrapText="bothSides">
              <wp:wrapPolygon edited="0">
                <wp:start x="0" y="0"/>
                <wp:lineTo x="0" y="21491"/>
                <wp:lineTo x="21531" y="21491"/>
                <wp:lineTo x="21531" y="0"/>
                <wp:lineTo x="0" y="0"/>
              </wp:wrapPolygon>
            </wp:wrapTight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81" t="12826" r="18243" b="19177"/>
                    <a:stretch/>
                  </pic:blipFill>
                  <pic:spPr bwMode="auto">
                    <a:xfrm>
                      <a:off x="0" y="0"/>
                      <a:ext cx="5733415" cy="467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3FB19AD" w14:textId="39734246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6C23E6D5" w14:textId="6FC9A86B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2468E816" w14:textId="7B341E36" w:rsidR="008B2662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i/>
          <w:iCs/>
          <w:sz w:val="24"/>
          <w:szCs w:val="24"/>
          <w:lang w:val="fr-CH" w:eastAsia="fr-FR"/>
        </w:rPr>
      </w:pPr>
    </w:p>
    <w:p w14:paraId="76458086" w14:textId="2D3F6EE5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09736857" w14:textId="291AD26A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7D40E3C5" w14:textId="6F383D61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734341B" w14:textId="2359B8EC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5311BB2C" w14:textId="2F4A7862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285F3770" w14:textId="68E2F029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1B5BC91" w14:textId="5AA6D58F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44102C7E" w14:textId="51107AB7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6A10F58E" w14:textId="27A92B0B" w:rsidR="008B2662" w:rsidRPr="002E2A3A" w:rsidRDefault="008B2662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</w:p>
    <w:p w14:paraId="3789072E" w14:textId="19DF0BFA" w:rsidR="008B2662" w:rsidRDefault="008B2662">
      <w:pPr>
        <w:rPr>
          <w:i/>
          <w:iCs/>
          <w:szCs w:val="24"/>
          <w:lang w:val="fr-CH"/>
        </w:rPr>
      </w:pPr>
      <w:r>
        <w:rPr>
          <w:i/>
          <w:iCs/>
          <w:szCs w:val="24"/>
          <w:lang w:val="fr-CH"/>
        </w:rPr>
        <w:br w:type="page"/>
      </w:r>
    </w:p>
    <w:p w14:paraId="1CDB3224" w14:textId="338AA964" w:rsidR="008B2662" w:rsidRPr="00B30A1B" w:rsidRDefault="00B30A1B" w:rsidP="00C27F1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24"/>
          <w:lang w:val="fr-CH" w:eastAsia="fr-FR"/>
        </w:rPr>
      </w:pPr>
      <w:r>
        <w:rPr>
          <w:rFonts w:ascii="Arial" w:hAnsi="Arial"/>
          <w:sz w:val="24"/>
          <w:szCs w:val="24"/>
          <w:lang w:val="fr-CH" w:eastAsia="fr-FR"/>
        </w:rPr>
        <w:t>Mes s</w:t>
      </w:r>
      <w:r w:rsidR="00985CFE">
        <w:rPr>
          <w:rFonts w:ascii="Arial" w:hAnsi="Arial"/>
          <w:sz w:val="24"/>
          <w:szCs w:val="24"/>
          <w:lang w:val="fr-CH" w:eastAsia="fr-FR"/>
        </w:rPr>
        <w:t>tories</w:t>
      </w:r>
    </w:p>
    <w:p w14:paraId="2175BB37" w14:textId="41FA412A" w:rsidR="00D04307" w:rsidRDefault="0079216D" w:rsidP="00985CFE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DC01E0">
        <w:rPr>
          <w:rFonts w:ascii="Arial" w:hAnsi="Arial"/>
          <w:i/>
          <w:iCs/>
          <w:noProof/>
          <w:sz w:val="24"/>
          <w:szCs w:val="24"/>
          <w:lang w:val="fr-CH"/>
        </w:rPr>
        <w:drawing>
          <wp:anchor distT="0" distB="0" distL="114300" distR="114300" simplePos="0" relativeHeight="251675648" behindDoc="1" locked="0" layoutInCell="1" allowOverlap="1" wp14:anchorId="06180E22" wp14:editId="6A1F6E16">
            <wp:simplePos x="0" y="0"/>
            <wp:positionH relativeFrom="margin">
              <wp:posOffset>46355</wp:posOffset>
            </wp:positionH>
            <wp:positionV relativeFrom="paragraph">
              <wp:posOffset>84455</wp:posOffset>
            </wp:positionV>
            <wp:extent cx="5759450" cy="2453640"/>
            <wp:effectExtent l="0" t="0" r="0" b="3810"/>
            <wp:wrapThrough wrapText="bothSides">
              <wp:wrapPolygon edited="0">
                <wp:start x="0" y="0"/>
                <wp:lineTo x="0" y="21466"/>
                <wp:lineTo x="21505" y="21466"/>
                <wp:lineTo x="21505" y="0"/>
                <wp:lineTo x="0" y="0"/>
              </wp:wrapPolygon>
            </wp:wrapThrough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B94E2C7" w14:textId="29CCC310" w:rsidR="00CB74BC" w:rsidRDefault="00CB74BC" w:rsidP="00F355A5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11B4C381" w14:textId="669BAB3E" w:rsidR="00CB74BC" w:rsidRDefault="00CB74BC" w:rsidP="00CB74BC">
      <w:pPr>
        <w:pStyle w:val="Titre2"/>
        <w:spacing w:after="120"/>
        <w:ind w:left="578" w:hanging="578"/>
        <w:rPr>
          <w:i w:val="0"/>
          <w:iCs/>
          <w:lang w:val="fr-CH"/>
        </w:rPr>
      </w:pPr>
      <w:bookmarkStart w:id="16" w:name="_Toc104885501"/>
      <w:r w:rsidRPr="00CB74BC">
        <w:rPr>
          <w:i w:val="0"/>
          <w:iCs/>
          <w:lang w:val="fr-CH"/>
        </w:rPr>
        <w:t>Stratégie de test</w:t>
      </w:r>
      <w:bookmarkEnd w:id="16"/>
    </w:p>
    <w:p w14:paraId="7D055D49" w14:textId="51D8ABB6" w:rsidR="0012487C" w:rsidRDefault="0012487C" w:rsidP="0012487C">
      <w:pPr>
        <w:rPr>
          <w:lang w:val="fr-CH"/>
        </w:rPr>
      </w:pPr>
    </w:p>
    <w:p w14:paraId="535465DC" w14:textId="13D91356" w:rsidR="00365F46" w:rsidRPr="00F355A5" w:rsidRDefault="0012487C" w:rsidP="0079216D">
      <w:pPr>
        <w:jc w:val="both"/>
        <w:rPr>
          <w:b/>
          <w:bCs/>
          <w:lang w:val="fr-CH"/>
        </w:rPr>
      </w:pPr>
      <w:r w:rsidRPr="00F355A5">
        <w:rPr>
          <w:b/>
          <w:bCs/>
          <w:lang w:val="fr-CH"/>
        </w:rPr>
        <w:t>Version développeur</w:t>
      </w:r>
      <w:r w:rsidR="00CB36C3" w:rsidRPr="00F355A5">
        <w:rPr>
          <w:b/>
          <w:bCs/>
          <w:lang w:val="fr-CH"/>
        </w:rPr>
        <w:t xml:space="preserve"> : dans un enivrement Windows os </w:t>
      </w:r>
      <w:r w:rsidR="00F355A5">
        <w:rPr>
          <w:b/>
          <w:bCs/>
          <w:lang w:val="fr-CH"/>
        </w:rPr>
        <w:t>version 10</w:t>
      </w:r>
    </w:p>
    <w:p w14:paraId="4CACD89D" w14:textId="77777777" w:rsidR="00365F46" w:rsidRDefault="00365F46" w:rsidP="0079216D">
      <w:pPr>
        <w:jc w:val="both"/>
        <w:rPr>
          <w:lang w:val="fr-CH"/>
        </w:rPr>
      </w:pPr>
    </w:p>
    <w:p w14:paraId="00403811" w14:textId="60BA8AA8" w:rsidR="0012487C" w:rsidRDefault="00365F46" w:rsidP="0079216D">
      <w:pPr>
        <w:jc w:val="both"/>
        <w:rPr>
          <w:lang w:val="fr-CH"/>
        </w:rPr>
      </w:pPr>
      <w:r>
        <w:rPr>
          <w:lang w:val="fr-CH"/>
        </w:rPr>
        <w:t>Je</w:t>
      </w:r>
      <w:r w:rsidR="0012487C">
        <w:rPr>
          <w:lang w:val="fr-CH"/>
        </w:rPr>
        <w:t xml:space="preserve"> vais </w:t>
      </w:r>
      <w:r>
        <w:rPr>
          <w:lang w:val="fr-CH"/>
        </w:rPr>
        <w:t>installer</w:t>
      </w:r>
      <w:r w:rsidR="0012487C">
        <w:rPr>
          <w:lang w:val="fr-CH"/>
        </w:rPr>
        <w:t xml:space="preserve"> la base de données sur un laptop et tenter faire la connexion via l’adresse IP et une fois la connexion </w:t>
      </w:r>
      <w:r>
        <w:rPr>
          <w:lang w:val="fr-CH"/>
        </w:rPr>
        <w:t>établie</w:t>
      </w:r>
      <w:r w:rsidR="0012487C">
        <w:rPr>
          <w:lang w:val="fr-CH"/>
        </w:rPr>
        <w:t xml:space="preserve"> </w:t>
      </w:r>
      <w:r>
        <w:rPr>
          <w:lang w:val="fr-CH"/>
        </w:rPr>
        <w:t xml:space="preserve">je vais configure les paramètres sur un autre laptop et lancer Sploks et voir comme va fonctionner via cette méthode puis tenter </w:t>
      </w:r>
      <w:r w:rsidR="00CB36C3">
        <w:rPr>
          <w:lang w:val="fr-CH"/>
        </w:rPr>
        <w:t>d’en</w:t>
      </w:r>
      <w:r>
        <w:rPr>
          <w:lang w:val="fr-CH"/>
        </w:rPr>
        <w:t xml:space="preserve"> faire sur </w:t>
      </w:r>
      <w:r w:rsidR="00CB36C3">
        <w:rPr>
          <w:lang w:val="fr-CH"/>
        </w:rPr>
        <w:t>plusieurs laptops</w:t>
      </w:r>
      <w:r>
        <w:rPr>
          <w:lang w:val="fr-CH"/>
        </w:rPr>
        <w:t xml:space="preserve"> pour voir si la base de données est réceptive sur </w:t>
      </w:r>
      <w:r w:rsidR="00CB36C3">
        <w:rPr>
          <w:lang w:val="fr-CH"/>
        </w:rPr>
        <w:t>plusieurs demandes</w:t>
      </w:r>
      <w:r>
        <w:rPr>
          <w:lang w:val="fr-CH"/>
        </w:rPr>
        <w:t xml:space="preserve"> au même temps </w:t>
      </w:r>
    </w:p>
    <w:p w14:paraId="48DB159D" w14:textId="17D90134" w:rsidR="00365F46" w:rsidRDefault="00365F46" w:rsidP="0079216D">
      <w:pPr>
        <w:jc w:val="both"/>
        <w:rPr>
          <w:lang w:val="fr-CH"/>
        </w:rPr>
      </w:pPr>
    </w:p>
    <w:p w14:paraId="7B0FE135" w14:textId="2B3FACBC" w:rsidR="00365F46" w:rsidRDefault="00365F46" w:rsidP="0079216D">
      <w:pPr>
        <w:jc w:val="both"/>
        <w:rPr>
          <w:lang w:val="fr-CH"/>
        </w:rPr>
      </w:pPr>
    </w:p>
    <w:p w14:paraId="44D27326" w14:textId="1ABD46A9" w:rsidR="00365F46" w:rsidRPr="00F355A5" w:rsidRDefault="00365F46" w:rsidP="0079216D">
      <w:pPr>
        <w:jc w:val="both"/>
        <w:rPr>
          <w:b/>
          <w:bCs/>
          <w:lang w:val="fr-CH"/>
        </w:rPr>
      </w:pPr>
      <w:r w:rsidRPr="00F355A5">
        <w:rPr>
          <w:b/>
          <w:bCs/>
          <w:lang w:val="fr-CH"/>
        </w:rPr>
        <w:t>Version utilisateur :</w:t>
      </w:r>
      <w:r w:rsidR="00F355A5">
        <w:rPr>
          <w:b/>
          <w:bCs/>
          <w:lang w:val="fr-CH"/>
        </w:rPr>
        <w:t xml:space="preserve"> </w:t>
      </w:r>
      <w:r w:rsidR="00F355A5" w:rsidRPr="00F355A5">
        <w:rPr>
          <w:b/>
          <w:bCs/>
          <w:lang w:val="fr-CH"/>
        </w:rPr>
        <w:t>dans un enivrement Windows os</w:t>
      </w:r>
      <w:r w:rsidR="00F355A5">
        <w:rPr>
          <w:b/>
          <w:bCs/>
          <w:lang w:val="fr-CH"/>
        </w:rPr>
        <w:t xml:space="preserve"> version 10</w:t>
      </w:r>
    </w:p>
    <w:p w14:paraId="025277CA" w14:textId="30CA31C3" w:rsidR="00365F46" w:rsidRDefault="00365F46" w:rsidP="0079216D">
      <w:pPr>
        <w:jc w:val="both"/>
        <w:rPr>
          <w:lang w:val="fr-CH"/>
        </w:rPr>
      </w:pPr>
    </w:p>
    <w:p w14:paraId="57E3D437" w14:textId="5EDBDF35" w:rsidR="00365F46" w:rsidRDefault="00365F46" w:rsidP="0079216D">
      <w:pPr>
        <w:jc w:val="both"/>
        <w:rPr>
          <w:lang w:val="fr-CH"/>
        </w:rPr>
      </w:pPr>
      <w:r>
        <w:rPr>
          <w:lang w:val="fr-CH"/>
        </w:rPr>
        <w:t xml:space="preserve">Le format final de l’application sera en </w:t>
      </w:r>
      <w:r w:rsidRPr="00365F46">
        <w:rPr>
          <w:b/>
          <w:bCs/>
          <w:lang w:val="fr-CH"/>
        </w:rPr>
        <w:t>.</w:t>
      </w:r>
      <w:proofErr w:type="spellStart"/>
      <w:r w:rsidR="009737F7" w:rsidRPr="00365F46">
        <w:rPr>
          <w:b/>
          <w:bCs/>
          <w:lang w:val="fr-CH"/>
        </w:rPr>
        <w:t>exe</w:t>
      </w:r>
      <w:proofErr w:type="spellEnd"/>
      <w:r w:rsidR="009737F7">
        <w:rPr>
          <w:b/>
          <w:bCs/>
          <w:lang w:val="fr-CH"/>
        </w:rPr>
        <w:t xml:space="preserve"> </w:t>
      </w:r>
      <w:r w:rsidR="009737F7">
        <w:rPr>
          <w:lang w:val="fr-CH"/>
        </w:rPr>
        <w:t>et</w:t>
      </w:r>
      <w:r w:rsidR="00CB36C3">
        <w:rPr>
          <w:lang w:val="fr-CH"/>
        </w:rPr>
        <w:t xml:space="preserve"> puis la base de sonnées sera installé sur un serveur LAMP comme mentionné auparavant il est indépendant de </w:t>
      </w:r>
      <w:r w:rsidR="009737F7">
        <w:rPr>
          <w:lang w:val="fr-CH"/>
        </w:rPr>
        <w:t>tous les autres postes</w:t>
      </w:r>
      <w:r w:rsidR="00CB36C3">
        <w:rPr>
          <w:lang w:val="fr-CH"/>
        </w:rPr>
        <w:t xml:space="preserve"> du magasin</w:t>
      </w:r>
      <w:r w:rsidR="009737F7">
        <w:rPr>
          <w:lang w:val="fr-CH"/>
        </w:rPr>
        <w:t>.</w:t>
      </w:r>
    </w:p>
    <w:p w14:paraId="340EE6E5" w14:textId="3ABCB596" w:rsidR="009737F7" w:rsidRDefault="009737F7" w:rsidP="0079216D">
      <w:pPr>
        <w:jc w:val="both"/>
        <w:rPr>
          <w:lang w:val="fr-CH"/>
        </w:rPr>
      </w:pPr>
    </w:p>
    <w:p w14:paraId="748EFF86" w14:textId="01FC53A0" w:rsidR="009737F7" w:rsidRDefault="009737F7" w:rsidP="0079216D">
      <w:pPr>
        <w:jc w:val="both"/>
        <w:rPr>
          <w:lang w:val="fr-CH"/>
        </w:rPr>
      </w:pPr>
      <w:proofErr w:type="spellStart"/>
      <w:r>
        <w:rPr>
          <w:lang w:val="fr-CH"/>
        </w:rPr>
        <w:t>Solpks</w:t>
      </w:r>
      <w:proofErr w:type="spellEnd"/>
      <w:r>
        <w:rPr>
          <w:lang w:val="fr-CH"/>
        </w:rPr>
        <w:t xml:space="preserve"> : sera installer sur tous les poste qui sont 5 + un serveur à ajouter pour la base de données </w:t>
      </w:r>
    </w:p>
    <w:p w14:paraId="6E76E771" w14:textId="199C5882" w:rsidR="009737F7" w:rsidRDefault="009737F7" w:rsidP="0079216D">
      <w:pPr>
        <w:jc w:val="both"/>
        <w:rPr>
          <w:lang w:val="fr-CH"/>
        </w:rPr>
      </w:pPr>
    </w:p>
    <w:p w14:paraId="1DFC21C2" w14:textId="0853520A" w:rsidR="00F355A5" w:rsidRDefault="00F355A5" w:rsidP="0079216D">
      <w:pPr>
        <w:jc w:val="both"/>
        <w:rPr>
          <w:lang w:val="fr-CH"/>
        </w:rPr>
      </w:pPr>
      <w:r>
        <w:rPr>
          <w:lang w:val="fr-CH"/>
        </w:rPr>
        <w:t xml:space="preserve">Pour les testeurs il y a un temps de transitions de Coliks à Sploks et comme c’est connu souvent le début est un difficile </w:t>
      </w:r>
    </w:p>
    <w:p w14:paraId="783E7AA8" w14:textId="77777777" w:rsidR="009737F7" w:rsidRPr="00CB36C3" w:rsidRDefault="009737F7" w:rsidP="0079216D">
      <w:pPr>
        <w:rPr>
          <w:lang w:val="fr-CH"/>
        </w:rPr>
      </w:pPr>
    </w:p>
    <w:p w14:paraId="5FCBB181" w14:textId="246586CC" w:rsidR="00365F46" w:rsidRDefault="00365F46" w:rsidP="0079216D">
      <w:pPr>
        <w:rPr>
          <w:lang w:val="fr-CH"/>
        </w:rPr>
      </w:pPr>
    </w:p>
    <w:p w14:paraId="0D652E23" w14:textId="7DA79DD9" w:rsidR="0012487C" w:rsidRDefault="0012487C" w:rsidP="0012487C">
      <w:pPr>
        <w:rPr>
          <w:lang w:val="fr-CH"/>
        </w:rPr>
      </w:pPr>
    </w:p>
    <w:p w14:paraId="6B199093" w14:textId="082BBABB" w:rsidR="0012487C" w:rsidRDefault="00365F46" w:rsidP="0012487C">
      <w:pPr>
        <w:rPr>
          <w:lang w:val="fr-CH"/>
        </w:rPr>
      </w:pPr>
      <w:r>
        <w:rPr>
          <w:lang w:val="fr-CH"/>
        </w:rPr>
        <w:br w:type="page"/>
      </w:r>
    </w:p>
    <w:p w14:paraId="149691AF" w14:textId="71DDAE2E" w:rsidR="00B9384D" w:rsidRPr="00B9384D" w:rsidRDefault="00B9384D" w:rsidP="0079216D">
      <w:pPr>
        <w:pStyle w:val="Titre2"/>
        <w:spacing w:before="120" w:after="120"/>
        <w:ind w:left="578" w:hanging="578"/>
        <w:rPr>
          <w:i w:val="0"/>
          <w:iCs/>
          <w:lang w:val="fr-CH"/>
        </w:rPr>
      </w:pPr>
      <w:bookmarkStart w:id="17" w:name="_Toc104885502"/>
      <w:r w:rsidRPr="00B9384D">
        <w:rPr>
          <w:i w:val="0"/>
          <w:iCs/>
          <w:lang w:val="fr-CH"/>
        </w:rPr>
        <w:t>Dossier de conception</w:t>
      </w:r>
      <w:bookmarkEnd w:id="17"/>
    </w:p>
    <w:p w14:paraId="2626C56E" w14:textId="55499925" w:rsidR="008E186A" w:rsidRDefault="0040286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Je travaille sur mon laptop privé (</w:t>
      </w:r>
      <w:hyperlink r:id="rId26" w:history="1">
        <w:r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 xml:space="preserve">X1 Yoga 3rd </w:t>
        </w:r>
        <w:proofErr w:type="spellStart"/>
        <w:r w:rsidR="00A74417"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>Gen</w:t>
        </w:r>
        <w:proofErr w:type="spellEnd"/>
        <w:r w:rsidR="00A74417" w:rsidRPr="00051585">
          <w:rPr>
            <w:rStyle w:val="Lienhypertexte"/>
            <w:rFonts w:ascii="Arial" w:hAnsi="Arial"/>
            <w:sz w:val="24"/>
            <w:szCs w:val="14"/>
            <w:lang w:val="fr-CH" w:eastAsia="fr-FR"/>
          </w:rPr>
          <w:t>)</w:t>
        </w:r>
      </w:hyperlink>
      <w:r w:rsidR="00A74417">
        <w:rPr>
          <w:rFonts w:ascii="Arial" w:hAnsi="Arial"/>
          <w:sz w:val="24"/>
          <w:szCs w:val="14"/>
          <w:lang w:val="fr-CH" w:eastAsia="fr-FR"/>
        </w:rPr>
        <w:t xml:space="preserve"> et</w:t>
      </w:r>
      <w:r>
        <w:rPr>
          <w:rFonts w:ascii="Arial" w:hAnsi="Arial"/>
          <w:sz w:val="24"/>
          <w:szCs w:val="14"/>
          <w:lang w:val="fr-CH" w:eastAsia="fr-FR"/>
        </w:rPr>
        <w:t xml:space="preserve"> j’ai le poste celui de l’école</w:t>
      </w:r>
      <w:r w:rsidR="008E186A">
        <w:rPr>
          <w:rFonts w:ascii="Arial" w:hAnsi="Arial"/>
          <w:sz w:val="24"/>
          <w:szCs w:val="14"/>
          <w:lang w:val="fr-CH" w:eastAsia="fr-FR"/>
        </w:rPr>
        <w:t>.</w:t>
      </w:r>
    </w:p>
    <w:p w14:paraId="02B178CF" w14:textId="0384F9AF" w:rsidR="00B9384D" w:rsidRDefault="008E186A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 w:rsidRPr="00013C01">
        <w:rPr>
          <w:rFonts w:ascii="Arial" w:hAnsi="Arial"/>
          <w:sz w:val="24"/>
          <w:szCs w:val="14"/>
          <w:lang w:val="fr-CH" w:eastAsia="fr-FR"/>
        </w:rPr>
        <w:t>Le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système de réalisation c’est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11 os et d’utilisation c’est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A74417" w:rsidRPr="00013C01">
        <w:rPr>
          <w:rFonts w:ascii="Arial" w:hAnsi="Arial"/>
          <w:sz w:val="24"/>
          <w:szCs w:val="14"/>
          <w:lang w:val="fr-CH" w:eastAsia="fr-FR"/>
        </w:rPr>
        <w:t>10 o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il y n’aura pas de problèmes au vu que </w:t>
      </w:r>
      <w:r w:rsidRPr="00013C01">
        <w:rPr>
          <w:rFonts w:ascii="Arial" w:hAnsi="Arial"/>
          <w:sz w:val="24"/>
          <w:szCs w:val="14"/>
          <w:lang w:val="fr-CH" w:eastAsia="fr-FR"/>
        </w:rPr>
        <w:t>Windows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 11</w:t>
      </w:r>
      <w:r w:rsidR="00013C0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402861" w:rsidRPr="00013C01">
        <w:rPr>
          <w:rFonts w:ascii="Arial" w:hAnsi="Arial"/>
          <w:sz w:val="24"/>
          <w:szCs w:val="14"/>
          <w:lang w:val="fr-CH" w:eastAsia="fr-FR"/>
        </w:rPr>
        <w:t xml:space="preserve">est </w:t>
      </w:r>
      <w:r w:rsidR="00A74417" w:rsidRPr="00013C01">
        <w:rPr>
          <w:rFonts w:ascii="Arial" w:hAnsi="Arial"/>
          <w:sz w:val="24"/>
          <w:szCs w:val="14"/>
          <w:lang w:val="fr-CH" w:eastAsia="fr-FR"/>
        </w:rPr>
        <w:t>supérieur</w:t>
      </w:r>
    </w:p>
    <w:p w14:paraId="65D66123" w14:textId="3AC77085" w:rsidR="00013C01" w:rsidRDefault="00013C0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s maquettes sont dessinées par </w:t>
      </w:r>
      <w:hyperlink r:id="rId27" w:history="1">
        <w:proofErr w:type="spellStart"/>
        <w:r w:rsidR="003E157E" w:rsidRPr="003E157E">
          <w:rPr>
            <w:rStyle w:val="Lienhypertexte"/>
            <w:rFonts w:ascii="Arial" w:hAnsi="Arial"/>
            <w:sz w:val="24"/>
            <w:szCs w:val="14"/>
            <w:lang w:val="fr-CH" w:eastAsia="fr-FR"/>
          </w:rPr>
          <w:t>G</w:t>
        </w:r>
        <w:r w:rsidRPr="003E157E">
          <w:rPr>
            <w:rStyle w:val="Lienhypertexte"/>
            <w:rFonts w:ascii="Arial" w:hAnsi="Arial"/>
            <w:sz w:val="24"/>
            <w:szCs w:val="14"/>
            <w:lang w:val="fr-CH" w:eastAsia="fr-FR"/>
          </w:rPr>
          <w:t>oodnote</w:t>
        </w:r>
        <w:proofErr w:type="spellEnd"/>
      </w:hyperlink>
      <w:r>
        <w:rPr>
          <w:rFonts w:ascii="Arial" w:hAnsi="Arial"/>
          <w:sz w:val="24"/>
          <w:szCs w:val="14"/>
          <w:lang w:val="fr-CH" w:eastAsia="fr-FR"/>
        </w:rPr>
        <w:t xml:space="preserve"> via une tablette IPad</w:t>
      </w:r>
      <w:r w:rsidR="00906CB4">
        <w:rPr>
          <w:rFonts w:ascii="Arial" w:hAnsi="Arial"/>
          <w:sz w:val="24"/>
          <w:szCs w:val="14"/>
          <w:lang w:val="fr-CH" w:eastAsia="fr-FR"/>
        </w:rPr>
        <w:t xml:space="preserve"> pro 2021</w:t>
      </w:r>
    </w:p>
    <w:p w14:paraId="0C623AC7" w14:textId="074832D4" w:rsidR="00013C01" w:rsidRDefault="00013C01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>Réalis</w:t>
      </w:r>
      <w:r w:rsidR="008B29FD">
        <w:rPr>
          <w:rFonts w:ascii="Arial" w:hAnsi="Arial"/>
          <w:sz w:val="24"/>
          <w:szCs w:val="14"/>
          <w:lang w:val="fr-CH" w:eastAsia="fr-FR"/>
        </w:rPr>
        <w:t>ation</w:t>
      </w:r>
      <w:r>
        <w:rPr>
          <w:rFonts w:ascii="Arial" w:hAnsi="Arial"/>
          <w:sz w:val="24"/>
          <w:szCs w:val="14"/>
          <w:lang w:val="fr-CH" w:eastAsia="fr-FR"/>
        </w:rPr>
        <w:t xml:space="preserve"> l</w:t>
      </w:r>
      <w:r w:rsidR="008B29FD">
        <w:rPr>
          <w:rFonts w:ascii="Arial" w:hAnsi="Arial"/>
          <w:sz w:val="24"/>
          <w:szCs w:val="14"/>
          <w:lang w:val="fr-CH" w:eastAsia="fr-FR"/>
        </w:rPr>
        <w:t xml:space="preserve">es </w:t>
      </w:r>
      <w:r>
        <w:rPr>
          <w:rFonts w:ascii="Arial" w:hAnsi="Arial"/>
          <w:sz w:val="24"/>
          <w:szCs w:val="14"/>
          <w:lang w:val="fr-CH" w:eastAsia="fr-FR"/>
        </w:rPr>
        <w:t>maquette</w:t>
      </w:r>
      <w:r w:rsidR="008B29FD">
        <w:rPr>
          <w:rFonts w:ascii="Arial" w:hAnsi="Arial"/>
          <w:sz w:val="24"/>
          <w:szCs w:val="14"/>
          <w:lang w:val="fr-CH" w:eastAsia="fr-FR"/>
        </w:rPr>
        <w:t>s</w:t>
      </w:r>
      <w:r>
        <w:rPr>
          <w:rFonts w:ascii="Arial" w:hAnsi="Arial"/>
          <w:sz w:val="24"/>
          <w:szCs w:val="14"/>
          <w:lang w:val="fr-CH" w:eastAsia="fr-FR"/>
        </w:rPr>
        <w:t xml:space="preserve"> c’est via </w:t>
      </w:r>
      <w:hyperlink r:id="rId28" w:history="1">
        <w:r w:rsidRPr="00013C01">
          <w:rPr>
            <w:rStyle w:val="Lienhypertexte"/>
            <w:rFonts w:ascii="Arial" w:hAnsi="Arial"/>
            <w:sz w:val="24"/>
            <w:szCs w:val="14"/>
            <w:lang w:val="fr-CH" w:eastAsia="fr-FR"/>
          </w:rPr>
          <w:t xml:space="preserve">QT </w:t>
        </w:r>
        <w:proofErr w:type="spellStart"/>
        <w:r w:rsidRPr="00013C01">
          <w:rPr>
            <w:rStyle w:val="Lienhypertexte"/>
            <w:rFonts w:ascii="Arial" w:hAnsi="Arial"/>
            <w:sz w:val="24"/>
            <w:szCs w:val="14"/>
            <w:lang w:val="fr-CH" w:eastAsia="fr-FR"/>
          </w:rPr>
          <w:t>Desinger</w:t>
        </w:r>
        <w:proofErr w:type="spellEnd"/>
      </w:hyperlink>
      <w:r w:rsidR="00D53201">
        <w:rPr>
          <w:rFonts w:ascii="Arial" w:hAnsi="Arial"/>
          <w:sz w:val="24"/>
          <w:szCs w:val="14"/>
          <w:lang w:val="fr-CH" w:eastAsia="fr-FR"/>
        </w:rPr>
        <w:t> :</w:t>
      </w:r>
      <w:r w:rsidR="00D53201" w:rsidRPr="00D53201">
        <w:t xml:space="preserve"> </w:t>
      </w:r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est l'outil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Qt</w:t>
      </w:r>
      <w:proofErr w:type="spellEnd"/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pour concevoir et créer des interfaces utilisateur graphiques (GUI) avec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Qt</w:t>
      </w:r>
      <w:proofErr w:type="spellEnd"/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Widgets. Vous pouvez composer et personnaliser vos fenêtres ou boîtes de dialogue de manière WYSIWYG (ce que vous voyez, c'est ce que vous obtenez) et les tester à l'aide de différents styles et résolutions. Donc les maquettes et les interfaces graphiques sur Sploks</w:t>
      </w:r>
    </w:p>
    <w:p w14:paraId="77D2A184" w14:textId="2DB3569C" w:rsidR="00D53201" w:rsidRDefault="007B1D36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29" w:history="1">
        <w:r w:rsidR="00D53201" w:rsidRPr="00F355A5">
          <w:rPr>
            <w:rStyle w:val="Lienhypertexte"/>
            <w:rFonts w:ascii="Arial" w:hAnsi="Arial"/>
            <w:sz w:val="24"/>
            <w:szCs w:val="14"/>
            <w:lang w:val="fr-CH" w:eastAsia="fr-FR"/>
          </w:rPr>
          <w:t>MySQL</w:t>
        </w:r>
      </w:hyperlink>
      <w:r w:rsidR="00D53201" w:rsidRPr="00D53201">
        <w:rPr>
          <w:rFonts w:ascii="Arial" w:hAnsi="Arial"/>
          <w:sz w:val="24"/>
          <w:szCs w:val="14"/>
          <w:lang w:val="fr-CH" w:eastAsia="fr-FR"/>
        </w:rPr>
        <w:t xml:space="preserve"> </w:t>
      </w:r>
      <w:proofErr w:type="spellStart"/>
      <w:r w:rsidR="00D53201" w:rsidRPr="00D53201">
        <w:rPr>
          <w:rFonts w:ascii="Arial" w:hAnsi="Arial"/>
          <w:sz w:val="24"/>
          <w:szCs w:val="14"/>
          <w:lang w:val="fr-CH" w:eastAsia="fr-FR"/>
        </w:rPr>
        <w:t>Workbench</w:t>
      </w:r>
      <w:proofErr w:type="spellEnd"/>
      <w:r w:rsidR="00051585">
        <w:rPr>
          <w:rFonts w:ascii="Arial" w:hAnsi="Arial"/>
          <w:sz w:val="24"/>
          <w:szCs w:val="14"/>
          <w:lang w:val="fr-CH" w:eastAsia="fr-FR"/>
        </w:rPr>
        <w:t xml:space="preserve"> : Un</w:t>
      </w:r>
      <w:r w:rsidR="00051585" w:rsidRPr="00051585">
        <w:rPr>
          <w:rFonts w:ascii="Arial" w:hAnsi="Arial"/>
          <w:sz w:val="24"/>
          <w:szCs w:val="14"/>
          <w:lang w:val="fr-CH" w:eastAsia="fr-FR"/>
        </w:rPr>
        <w:t xml:space="preserve"> logiciel de gestion et d'administration de bases de données MySQL</w:t>
      </w:r>
    </w:p>
    <w:p w14:paraId="206DDDA5" w14:textId="340031E7" w:rsidR="00051585" w:rsidRDefault="007B1D36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0" w:history="1">
        <w:r w:rsidR="00540F98" w:rsidRPr="00F355A5">
          <w:rPr>
            <w:rStyle w:val="Lienhypertexte"/>
            <w:rFonts w:ascii="Arial" w:hAnsi="Arial"/>
            <w:sz w:val="24"/>
            <w:szCs w:val="14"/>
            <w:lang w:val="fr-CH" w:eastAsia="fr-FR"/>
          </w:rPr>
          <w:t>PyCharm</w:t>
        </w:r>
      </w:hyperlink>
      <w:r w:rsidR="00540F98" w:rsidRPr="00540F98">
        <w:rPr>
          <w:rFonts w:ascii="Arial" w:hAnsi="Arial"/>
          <w:sz w:val="24"/>
          <w:szCs w:val="14"/>
          <w:lang w:val="fr-CH" w:eastAsia="fr-FR"/>
        </w:rPr>
        <w:t xml:space="preserve"> est un environnement de développement intégré utilisé pour programmer en Python ou un IDE de votre choix. Comme Visual studio code.</w:t>
      </w:r>
    </w:p>
    <w:p w14:paraId="35817CE2" w14:textId="6176D1C4" w:rsidR="00540F98" w:rsidRDefault="007B1D36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1" w:history="1">
        <w:r w:rsidR="00540F98" w:rsidRPr="005C5690">
          <w:rPr>
            <w:rStyle w:val="Lienhypertexte"/>
            <w:rFonts w:ascii="Arial" w:hAnsi="Arial"/>
            <w:sz w:val="24"/>
            <w:szCs w:val="14"/>
            <w:lang w:val="fr-CH" w:eastAsia="fr-FR"/>
          </w:rPr>
          <w:t>Python</w:t>
        </w:r>
      </w:hyperlink>
      <w:r w:rsidR="005C5690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540F98" w:rsidRPr="00540F98">
        <w:rPr>
          <w:rFonts w:ascii="Arial" w:hAnsi="Arial"/>
          <w:sz w:val="24"/>
          <w:szCs w:val="14"/>
          <w:lang w:val="fr-CH" w:eastAsia="fr-FR"/>
        </w:rPr>
        <w:t>: est un langage de programmation interprété, multi-paradigme et multiplateformes. Il favorise la programmation impérative structurée, fonctionnelle et orientée objet. Il est doté d'un typage dynamique fort, d'une gestion automatique de la mémoire par ramasse-miettes et d'un système de gestion d'exceptions</w:t>
      </w:r>
    </w:p>
    <w:p w14:paraId="475390A3" w14:textId="50D95019" w:rsidR="007C5AA2" w:rsidRDefault="007B1D36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2" w:history="1">
        <w:proofErr w:type="spellStart"/>
        <w:r w:rsidR="00615B76" w:rsidRPr="00615B76">
          <w:rPr>
            <w:rStyle w:val="Lienhypertexte"/>
            <w:rFonts w:ascii="Arial" w:hAnsi="Arial"/>
            <w:sz w:val="24"/>
            <w:szCs w:val="14"/>
            <w:lang w:val="fr-CH" w:eastAsia="fr-FR"/>
          </w:rPr>
          <w:t>Icescrum</w:t>
        </w:r>
        <w:proofErr w:type="spellEnd"/>
      </w:hyperlink>
      <w:r w:rsidR="00615B76">
        <w:rPr>
          <w:rFonts w:ascii="Arial" w:hAnsi="Arial"/>
          <w:sz w:val="24"/>
          <w:szCs w:val="14"/>
          <w:lang w:val="fr-CH" w:eastAsia="fr-FR"/>
        </w:rPr>
        <w:t xml:space="preserve"> est </w:t>
      </w:r>
      <w:r w:rsidR="00615B76" w:rsidRPr="00615B76">
        <w:rPr>
          <w:rFonts w:ascii="Arial" w:hAnsi="Arial"/>
          <w:sz w:val="24"/>
          <w:szCs w:val="14"/>
          <w:lang w:val="fr-CH" w:eastAsia="fr-FR"/>
        </w:rPr>
        <w:t>une plateforme pour gestion de projet</w:t>
      </w:r>
      <w:r w:rsidR="00615B76">
        <w:rPr>
          <w:rFonts w:ascii="Arial" w:hAnsi="Arial"/>
          <w:sz w:val="24"/>
          <w:szCs w:val="14"/>
          <w:lang w:val="fr-CH" w:eastAsia="fr-FR"/>
        </w:rPr>
        <w:t xml:space="preserve"> et découpage le projet par </w:t>
      </w:r>
      <w:r w:rsidR="00906CB4">
        <w:rPr>
          <w:rFonts w:ascii="Arial" w:hAnsi="Arial"/>
          <w:sz w:val="24"/>
          <w:szCs w:val="14"/>
          <w:lang w:val="fr-CH" w:eastAsia="fr-FR"/>
        </w:rPr>
        <w:t xml:space="preserve">sprint et chaque sprint représente une ou plusieurs </w:t>
      </w:r>
      <w:r w:rsidR="00615B76">
        <w:rPr>
          <w:rFonts w:ascii="Arial" w:hAnsi="Arial"/>
          <w:sz w:val="24"/>
          <w:szCs w:val="14"/>
          <w:lang w:val="fr-CH" w:eastAsia="fr-FR"/>
        </w:rPr>
        <w:t>stories et chaque story contient de tests.</w:t>
      </w:r>
    </w:p>
    <w:p w14:paraId="15FB8E21" w14:textId="00CDEC26" w:rsidR="00615B76" w:rsidRDefault="007B1D36" w:rsidP="00906CB4">
      <w:pPr>
        <w:pStyle w:val="Retraitnormal1"/>
        <w:spacing w:after="60"/>
        <w:ind w:left="425" w:hanging="357"/>
        <w:jc w:val="both"/>
        <w:rPr>
          <w:rFonts w:ascii="Arial" w:hAnsi="Arial"/>
          <w:sz w:val="24"/>
          <w:szCs w:val="14"/>
          <w:lang w:val="fr-CH" w:eastAsia="fr-FR"/>
        </w:rPr>
      </w:pPr>
      <w:hyperlink r:id="rId33" w:history="1">
        <w:proofErr w:type="spellStart"/>
        <w:r w:rsidR="00906CB4" w:rsidRPr="00906CB4">
          <w:rPr>
            <w:rStyle w:val="Lienhypertexte"/>
            <w:rFonts w:ascii="Arial" w:hAnsi="Arial"/>
            <w:sz w:val="24"/>
            <w:szCs w:val="14"/>
            <w:lang w:val="fr-CH" w:eastAsia="fr-FR"/>
          </w:rPr>
          <w:t>IceScrub</w:t>
        </w:r>
        <w:proofErr w:type="spellEnd"/>
      </w:hyperlink>
      <w:r w:rsidR="00906CB4">
        <w:rPr>
          <w:rFonts w:ascii="Arial" w:hAnsi="Arial"/>
          <w:sz w:val="24"/>
          <w:szCs w:val="14"/>
          <w:lang w:val="fr-CH" w:eastAsia="fr-FR"/>
        </w:rPr>
        <w:t xml:space="preserve"> une application développer par </w:t>
      </w:r>
      <w:proofErr w:type="spellStart"/>
      <w:r w:rsidR="00906CB4">
        <w:rPr>
          <w:rFonts w:ascii="Arial" w:hAnsi="Arial"/>
          <w:sz w:val="24"/>
          <w:szCs w:val="14"/>
          <w:lang w:val="fr-CH" w:eastAsia="fr-FR"/>
        </w:rPr>
        <w:t>M.Carrel</w:t>
      </w:r>
      <w:proofErr w:type="spellEnd"/>
      <w:r w:rsidR="00906CB4">
        <w:rPr>
          <w:rFonts w:ascii="Arial" w:hAnsi="Arial"/>
          <w:sz w:val="24"/>
          <w:szCs w:val="14"/>
          <w:lang w:val="fr-CH" w:eastAsia="fr-FR"/>
        </w:rPr>
        <w:t xml:space="preserve"> pour calculer le temps</w:t>
      </w:r>
      <w:r w:rsidR="00987741">
        <w:rPr>
          <w:rFonts w:ascii="Arial" w:hAnsi="Arial"/>
          <w:sz w:val="24"/>
          <w:szCs w:val="14"/>
          <w:lang w:val="fr-CH" w:eastAsia="fr-FR"/>
        </w:rPr>
        <w:t xml:space="preserve"> </w:t>
      </w:r>
      <w:r w:rsidR="00E726E0">
        <w:rPr>
          <w:rFonts w:ascii="Arial" w:hAnsi="Arial"/>
          <w:sz w:val="24"/>
          <w:szCs w:val="14"/>
          <w:lang w:val="fr-CH" w:eastAsia="fr-FR"/>
        </w:rPr>
        <w:t>effectif</w:t>
      </w:r>
      <w:r w:rsidR="00987741">
        <w:rPr>
          <w:rFonts w:ascii="Arial" w:hAnsi="Arial"/>
          <w:sz w:val="24"/>
          <w:szCs w:val="14"/>
          <w:lang w:val="fr-CH" w:eastAsia="fr-FR"/>
        </w:rPr>
        <w:t xml:space="preserve"> sur chaque sprint , story, tâche, et le temps totale.</w:t>
      </w:r>
    </w:p>
    <w:p w14:paraId="42624AA1" w14:textId="4FD5C912" w:rsidR="00C3561F" w:rsidRDefault="00C3561F" w:rsidP="00C3561F">
      <w:pPr>
        <w:pStyle w:val="Retraitnormal1"/>
        <w:numPr>
          <w:ilvl w:val="0"/>
          <w:numId w:val="0"/>
        </w:numPr>
        <w:spacing w:after="60"/>
        <w:ind w:left="360" w:hanging="3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331BA522" w14:textId="469AC572" w:rsidR="00C3561F" w:rsidRDefault="00C3561F" w:rsidP="00F7150F">
      <w:pPr>
        <w:pStyle w:val="Retraitnormal1"/>
        <w:numPr>
          <w:ilvl w:val="0"/>
          <w:numId w:val="0"/>
        </w:numPr>
        <w:spacing w:after="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3A9573D1" w14:textId="0D842947" w:rsidR="00C3561F" w:rsidRDefault="00C3561F" w:rsidP="00C3561F">
      <w:pPr>
        <w:pStyle w:val="Retraitnormal1"/>
        <w:numPr>
          <w:ilvl w:val="0"/>
          <w:numId w:val="0"/>
        </w:numPr>
        <w:spacing w:after="60"/>
        <w:jc w:val="both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J’ai utilisé ces logiciels </w:t>
      </w:r>
      <w:r w:rsidR="00740E1A">
        <w:rPr>
          <w:rFonts w:ascii="Arial" w:hAnsi="Arial"/>
          <w:sz w:val="24"/>
          <w:szCs w:val="14"/>
          <w:lang w:val="fr-CH" w:eastAsia="fr-FR"/>
        </w:rPr>
        <w:t xml:space="preserve">en version gratuite </w:t>
      </w:r>
      <w:r>
        <w:rPr>
          <w:rFonts w:ascii="Arial" w:hAnsi="Arial"/>
          <w:sz w:val="24"/>
          <w:szCs w:val="14"/>
          <w:lang w:val="fr-CH" w:eastAsia="fr-FR"/>
        </w:rPr>
        <w:t>car c’est open source et bien sûr qu’il y a d’autre moyen comme d’autre logiciels.</w:t>
      </w:r>
    </w:p>
    <w:p w14:paraId="74F414FC" w14:textId="77777777" w:rsidR="00D53201" w:rsidRPr="00013C01" w:rsidRDefault="00D53201" w:rsidP="00906CB4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D744309" w14:textId="37EB30B7" w:rsidR="00B9384D" w:rsidRDefault="001626D7" w:rsidP="001626D7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proofErr w:type="spellStart"/>
      <w:r>
        <w:rPr>
          <w:rFonts w:ascii="Arial" w:hAnsi="Arial"/>
          <w:sz w:val="24"/>
          <w:szCs w:val="14"/>
          <w:lang w:val="fr-CH" w:eastAsia="fr-FR"/>
        </w:rPr>
        <w:t>L’app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SPLOKS va fonctionner d’un enivrement Windows OS 10 et il sera lancer en format .</w:t>
      </w:r>
      <w:proofErr w:type="spellStart"/>
      <w:r>
        <w:rPr>
          <w:rFonts w:ascii="Arial" w:hAnsi="Arial"/>
          <w:sz w:val="24"/>
          <w:szCs w:val="14"/>
          <w:lang w:val="fr-CH" w:eastAsia="fr-FR"/>
        </w:rPr>
        <w:t>exe</w:t>
      </w:r>
      <w:proofErr w:type="spellEnd"/>
      <w:r>
        <w:rPr>
          <w:rFonts w:ascii="Arial" w:hAnsi="Arial"/>
          <w:sz w:val="24"/>
          <w:szCs w:val="14"/>
          <w:lang w:val="fr-CH" w:eastAsia="fr-FR"/>
        </w:rPr>
        <w:t xml:space="preserve"> </w:t>
      </w:r>
    </w:p>
    <w:p w14:paraId="438416D2" w14:textId="027B8FE9" w:rsidR="0012487C" w:rsidRDefault="0012487C" w:rsidP="00615B76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7539EC5" w14:textId="09DBAEAA" w:rsidR="00B9384D" w:rsidRDefault="00B9384D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C86DF3" w14:textId="632ED3F9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686E95A" w14:textId="50B2D8C4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832C472" w14:textId="4EA7432C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1C8CF45" w14:textId="0FC44D35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8D29423" w14:textId="418A082A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767FA10" w14:textId="1AF12A9B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0FC3A47" w14:textId="57547196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D965F62" w14:textId="6CD60EE9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B06F874" w14:textId="05766511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A0FF872" w14:textId="41BAFAE4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2E2766A" w14:textId="77777777" w:rsidR="00D05985" w:rsidRDefault="00D05985" w:rsidP="00D05985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018966F" w14:textId="77777777" w:rsidR="00FF54C5" w:rsidRDefault="00FF54C5" w:rsidP="00D04487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554B715E" w14:textId="13EBB289" w:rsidR="00FF54C5" w:rsidRPr="00131998" w:rsidRDefault="00FF54C5" w:rsidP="00131998">
      <w:pPr>
        <w:rPr>
          <w:rFonts w:cs="Arial"/>
          <w:i/>
          <w:szCs w:val="18"/>
          <w:lang w:val="fr-CH" w:eastAsia="fr-CH"/>
        </w:rPr>
      </w:pPr>
    </w:p>
    <w:p w14:paraId="6A1DEEAE" w14:textId="7AED9457" w:rsidR="00FF54C5" w:rsidRPr="00ED076E" w:rsidRDefault="00FF54C5">
      <w:pPr>
        <w:rPr>
          <w:rFonts w:cs="Arial"/>
          <w:i/>
          <w:szCs w:val="18"/>
          <w:lang w:val="fr-CH" w:eastAsia="fr-CH"/>
        </w:rPr>
      </w:pPr>
      <w:r w:rsidRPr="00ED076E">
        <w:rPr>
          <w:rFonts w:cs="Arial"/>
          <w:i/>
          <w:lang w:val="fr-CH"/>
        </w:rPr>
        <w:br w:type="page"/>
      </w:r>
    </w:p>
    <w:p w14:paraId="55CE1A2B" w14:textId="4C02D16D" w:rsidR="00853D2A" w:rsidRPr="00CB6E09" w:rsidRDefault="00CB6E09" w:rsidP="007A2844">
      <w:pPr>
        <w:pStyle w:val="Retraitnormal1"/>
        <w:numPr>
          <w:ilvl w:val="0"/>
          <w:numId w:val="0"/>
        </w:numPr>
        <w:spacing w:after="120"/>
        <w:ind w:left="360" w:hanging="360"/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</w:pPr>
      <w:r w:rsidRPr="00CB6E09"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  <w:t>CODE:</w:t>
      </w:r>
      <w:r w:rsidR="00853D2A" w:rsidRPr="00CB6E09">
        <w:rPr>
          <w:rFonts w:ascii="Arial" w:hAnsi="Arial" w:cs="Arial"/>
          <w:b/>
          <w:bCs/>
          <w:i/>
          <w:color w:val="4472C4" w:themeColor="accent1"/>
          <w:sz w:val="32"/>
          <w:szCs w:val="32"/>
          <w:lang w:val="en-GB"/>
        </w:rPr>
        <w:t xml:space="preserve"> SQL</w:t>
      </w:r>
    </w:p>
    <w:p w14:paraId="22DBB228" w14:textId="77777777" w:rsidR="00853D2A" w:rsidRPr="00CB6E09" w:rsidRDefault="00853D2A" w:rsidP="007A2844">
      <w:pPr>
        <w:pStyle w:val="Retraitnormal1"/>
        <w:numPr>
          <w:ilvl w:val="0"/>
          <w:numId w:val="0"/>
        </w:numPr>
        <w:spacing w:after="120"/>
        <w:rPr>
          <w:rFonts w:ascii="Arial" w:hAnsi="Arial" w:cs="Arial"/>
          <w:b/>
          <w:bCs/>
          <w:i/>
          <w:sz w:val="24"/>
          <w:lang w:val="en-GB"/>
        </w:rPr>
      </w:pPr>
      <w:r w:rsidRPr="00CB6E09">
        <w:rPr>
          <w:rFonts w:ascii="Arial" w:hAnsi="Arial" w:cs="Arial"/>
          <w:b/>
          <w:bCs/>
          <w:i/>
          <w:sz w:val="24"/>
          <w:lang w:val="en-GB"/>
        </w:rPr>
        <w:t xml:space="preserve">1. Display All users </w:t>
      </w:r>
    </w:p>
    <w:p w14:paraId="1712800E" w14:textId="5C84F6E1" w:rsidR="00853D2A" w:rsidRPr="00CB6E09" w:rsidRDefault="00853D2A" w:rsidP="00DD013E">
      <w:pPr>
        <w:pStyle w:val="Retraitnormal1"/>
        <w:numPr>
          <w:ilvl w:val="0"/>
          <w:numId w:val="0"/>
        </w:numPr>
        <w:spacing w:after="120"/>
        <w:ind w:left="360" w:hanging="360"/>
        <w:rPr>
          <w:rFonts w:ascii="Arial" w:hAnsi="Arial" w:cs="Arial"/>
          <w:iCs/>
          <w:sz w:val="24"/>
          <w:lang w:val="en-GB"/>
        </w:rPr>
      </w:pPr>
      <w:r w:rsidRPr="00CB6E09">
        <w:rPr>
          <w:rFonts w:ascii="Arial" w:hAnsi="Arial" w:cs="Arial"/>
          <w:iCs/>
          <w:sz w:val="24"/>
          <w:lang w:val="en-GB"/>
        </w:rPr>
        <w:t>[Request]</w:t>
      </w:r>
    </w:p>
    <w:p w14:paraId="3BC75BB3" w14:textId="5BC22363" w:rsidR="00853D2A" w:rsidRPr="00853D2A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6E6045">
        <w:rPr>
          <w:rFonts w:ascii="Arial" w:hAnsi="Arial" w:cs="Arial"/>
          <w:i/>
          <w:color w:val="4472C4" w:themeColor="accent1"/>
          <w:sz w:val="24"/>
          <w:lang w:val="en-GB"/>
        </w:rPr>
        <w:t xml:space="preserve">SELECT </w:t>
      </w:r>
      <w:r w:rsidR="00F7150F" w:rsidRPr="00853D2A">
        <w:rPr>
          <w:rFonts w:ascii="Arial" w:hAnsi="Arial" w:cs="Arial"/>
          <w:i/>
          <w:sz w:val="24"/>
          <w:lang w:val="en-GB"/>
        </w:rPr>
        <w:t xml:space="preserve">customers.id, </w:t>
      </w:r>
      <w:proofErr w:type="spellStart"/>
      <w:proofErr w:type="gramStart"/>
      <w:r w:rsidR="00F7150F" w:rsidRPr="00853D2A">
        <w:rPr>
          <w:rFonts w:ascii="Arial" w:hAnsi="Arial" w:cs="Arial"/>
          <w:i/>
          <w:sz w:val="24"/>
          <w:lang w:val="en-GB"/>
        </w:rPr>
        <w:t>lastname</w:t>
      </w:r>
      <w:r w:rsidRPr="00853D2A">
        <w:rPr>
          <w:rFonts w:ascii="Arial" w:hAnsi="Arial" w:cs="Arial"/>
          <w:i/>
          <w:sz w:val="24"/>
          <w:lang w:val="en-GB"/>
        </w:rPr>
        <w:t>,firstname</w:t>
      </w:r>
      <w:proofErr w:type="gramEnd"/>
      <w:r w:rsidRPr="00853D2A">
        <w:rPr>
          <w:rFonts w:ascii="Arial" w:hAnsi="Arial" w:cs="Arial"/>
          <w:i/>
          <w:sz w:val="24"/>
          <w:lang w:val="en-GB"/>
        </w:rPr>
        <w:t>,address,npas.npa,npas.town,email,mobil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5CD3A74D" w14:textId="77777777" w:rsidR="00EA2F82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6E6045">
        <w:rPr>
          <w:rFonts w:ascii="Arial" w:hAnsi="Arial" w:cs="Arial"/>
          <w:i/>
          <w:color w:val="4472C4" w:themeColor="accent1"/>
          <w:sz w:val="24"/>
          <w:lang w:val="en-GB"/>
        </w:rPr>
        <w:t>FROM</w:t>
      </w:r>
      <w:r w:rsidRPr="00853D2A">
        <w:rPr>
          <w:rFonts w:ascii="Arial" w:hAnsi="Arial" w:cs="Arial"/>
          <w:i/>
          <w:sz w:val="24"/>
          <w:lang w:val="en-GB"/>
        </w:rPr>
        <w:t xml:space="preserve"> customers </w:t>
      </w:r>
    </w:p>
    <w:p w14:paraId="6A15A7DC" w14:textId="214B3241" w:rsidR="00853D2A" w:rsidRPr="00853D2A" w:rsidRDefault="00853D2A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  <w:r w:rsidRPr="00EA2F82">
        <w:rPr>
          <w:rFonts w:ascii="Arial" w:hAnsi="Arial" w:cs="Arial"/>
          <w:b/>
          <w:bCs/>
          <w:i/>
          <w:color w:val="4472C4" w:themeColor="accent1"/>
          <w:sz w:val="24"/>
          <w:lang w:val="en-GB"/>
        </w:rPr>
        <w:t>order by</w:t>
      </w: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lastnam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544857AF" w14:textId="3466883A" w:rsidR="00853D2A" w:rsidRPr="00EA2F82" w:rsidRDefault="00EA2F82" w:rsidP="007A2844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Cs/>
          <w:sz w:val="24"/>
          <w:lang w:val="en-GB"/>
        </w:rPr>
      </w:pPr>
      <w:r w:rsidRPr="00EA2F82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EA2F82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EA2F82">
        <w:rPr>
          <w:rFonts w:ascii="Arial" w:hAnsi="Arial" w:cs="Arial"/>
          <w:iCs/>
          <w:sz w:val="24"/>
          <w:lang w:val="fr-CH"/>
        </w:rPr>
        <w:t>]</w:t>
      </w:r>
    </w:p>
    <w:p w14:paraId="7658BE25" w14:textId="3F35C594" w:rsidR="00853D2A" w:rsidRDefault="00853D2A" w:rsidP="00EA2F8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/>
          <w:sz w:val="24"/>
          <w:lang w:val="en-GB"/>
        </w:rPr>
      </w:pPr>
    </w:p>
    <w:p w14:paraId="0CE98A5F" w14:textId="063919D4" w:rsidR="00EA2F82" w:rsidRDefault="00EA2F82" w:rsidP="00EA2F8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noProof/>
          <w:sz w:val="24"/>
          <w:lang w:val="fr-CH"/>
        </w:rPr>
        <w:drawing>
          <wp:inline distT="0" distB="0" distL="0" distR="0" wp14:anchorId="57A08F70" wp14:editId="2E6B6429">
            <wp:extent cx="5759450" cy="1812290"/>
            <wp:effectExtent l="0" t="0" r="0" b="0"/>
            <wp:docPr id="155" name="Imag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38F05" w14:textId="77777777" w:rsidR="00853D2A" w:rsidRPr="00EA2F82" w:rsidRDefault="00853D2A" w:rsidP="00EA2F82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5C233E40" w14:textId="7898EA6D" w:rsidR="00853D2A" w:rsidRPr="00D21D31" w:rsidRDefault="00853D2A" w:rsidP="001044C8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b/>
          <w:bCs/>
          <w:i/>
          <w:sz w:val="24"/>
          <w:lang w:val="en-GB"/>
        </w:rPr>
      </w:pPr>
      <w:r w:rsidRPr="00D21D31">
        <w:rPr>
          <w:rFonts w:ascii="Arial" w:hAnsi="Arial" w:cs="Arial"/>
          <w:b/>
          <w:bCs/>
          <w:i/>
          <w:sz w:val="24"/>
          <w:lang w:val="en-GB"/>
        </w:rPr>
        <w:t>2. Display Details</w:t>
      </w:r>
    </w:p>
    <w:p w14:paraId="4F1804BA" w14:textId="5C98EE64" w:rsidR="00853D2A" w:rsidRPr="00D21D31" w:rsidRDefault="00853D2A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en-GB"/>
        </w:rPr>
      </w:pPr>
      <w:r w:rsidRPr="00D21D31">
        <w:rPr>
          <w:rFonts w:ascii="Arial" w:hAnsi="Arial" w:cs="Arial"/>
          <w:iCs/>
          <w:sz w:val="24"/>
          <w:lang w:val="en-GB"/>
        </w:rPr>
        <w:t>[Request]</w:t>
      </w:r>
    </w:p>
    <w:p w14:paraId="5449D108" w14:textId="4C76052A" w:rsidR="00853D2A" w:rsidRPr="00853D2A" w:rsidRDefault="00853D2A" w:rsidP="007A2844">
      <w:pPr>
        <w:pStyle w:val="Retraitnormal1"/>
        <w:numPr>
          <w:ilvl w:val="0"/>
          <w:numId w:val="0"/>
        </w:numPr>
        <w:spacing w:before="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>SELECT</w:t>
      </w:r>
      <w:r w:rsidRPr="00853D2A">
        <w:rPr>
          <w:rFonts w:ascii="Arial" w:hAnsi="Arial" w:cs="Arial"/>
          <w:i/>
          <w:sz w:val="24"/>
          <w:lang w:val="en-GB"/>
        </w:rPr>
        <w:t xml:space="preserve"> </w:t>
      </w:r>
      <w:r w:rsidR="009D290A" w:rsidRPr="00853D2A">
        <w:rPr>
          <w:rFonts w:ascii="Arial" w:hAnsi="Arial" w:cs="Arial"/>
          <w:i/>
          <w:sz w:val="24"/>
          <w:lang w:val="en-GB"/>
        </w:rPr>
        <w:t xml:space="preserve">customers.id, </w:t>
      </w:r>
      <w:proofErr w:type="gramStart"/>
      <w:r w:rsidR="009D290A" w:rsidRPr="00853D2A">
        <w:rPr>
          <w:rFonts w:ascii="Arial" w:hAnsi="Arial" w:cs="Arial"/>
          <w:i/>
          <w:sz w:val="24"/>
          <w:lang w:val="en-GB"/>
        </w:rPr>
        <w:t>firstname</w:t>
      </w:r>
      <w:r w:rsidRPr="00853D2A">
        <w:rPr>
          <w:rFonts w:ascii="Arial" w:hAnsi="Arial" w:cs="Arial"/>
          <w:i/>
          <w:sz w:val="24"/>
          <w:lang w:val="en-GB"/>
        </w:rPr>
        <w:t>,lastname</w:t>
      </w:r>
      <w:proofErr w:type="gramEnd"/>
      <w:r w:rsidRPr="00853D2A">
        <w:rPr>
          <w:rFonts w:ascii="Arial" w:hAnsi="Arial" w:cs="Arial"/>
          <w:i/>
          <w:sz w:val="24"/>
          <w:lang w:val="en-GB"/>
        </w:rPr>
        <w:t xml:space="preserve">,email,mobile,address,npa_id,npas.npa,npas.town </w:t>
      </w: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>FROM</w:t>
      </w:r>
      <w:r w:rsidRPr="00853D2A">
        <w:rPr>
          <w:rFonts w:ascii="Arial" w:hAnsi="Arial" w:cs="Arial"/>
          <w:i/>
          <w:sz w:val="24"/>
          <w:lang w:val="en-GB"/>
        </w:rPr>
        <w:t xml:space="preserve"> customers </w:t>
      </w:r>
    </w:p>
    <w:p w14:paraId="6D2223C8" w14:textId="77777777" w:rsidR="007A2844" w:rsidRDefault="00853D2A" w:rsidP="007A2844">
      <w:pPr>
        <w:pStyle w:val="Retraitnormal1"/>
        <w:numPr>
          <w:ilvl w:val="0"/>
          <w:numId w:val="0"/>
        </w:numPr>
        <w:spacing w:before="60"/>
        <w:ind w:left="360" w:hanging="360"/>
        <w:rPr>
          <w:rFonts w:ascii="Arial" w:hAnsi="Arial" w:cs="Arial"/>
          <w:i/>
          <w:sz w:val="24"/>
          <w:lang w:val="en-GB"/>
        </w:rPr>
      </w:pPr>
      <w:r w:rsidRPr="00EA2F82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</w:t>
      </w:r>
    </w:p>
    <w:p w14:paraId="157DBA63" w14:textId="07EBE867" w:rsidR="007A2844" w:rsidRDefault="00853D2A" w:rsidP="007A2844">
      <w:pPr>
        <w:pStyle w:val="Retraitnormal1"/>
        <w:numPr>
          <w:ilvl w:val="0"/>
          <w:numId w:val="0"/>
        </w:numPr>
        <w:spacing w:before="60"/>
        <w:ind w:left="360" w:hanging="360"/>
        <w:rPr>
          <w:rFonts w:ascii="Arial" w:hAnsi="Arial" w:cs="Arial"/>
          <w:i/>
          <w:sz w:val="24"/>
          <w:lang w:val="en-GB"/>
        </w:rPr>
      </w:pPr>
      <w:r w:rsidRPr="007A2844">
        <w:rPr>
          <w:rFonts w:ascii="Arial" w:hAnsi="Arial" w:cs="Arial"/>
          <w:i/>
          <w:color w:val="4472C4" w:themeColor="accent1"/>
          <w:sz w:val="24"/>
          <w:lang w:val="en-GB"/>
        </w:rPr>
        <w:t>Where</w:t>
      </w:r>
      <w:r w:rsidRPr="00853D2A">
        <w:rPr>
          <w:rFonts w:ascii="Arial" w:hAnsi="Arial" w:cs="Arial"/>
          <w:i/>
          <w:sz w:val="24"/>
          <w:lang w:val="en-GB"/>
        </w:rPr>
        <w:t xml:space="preserve"> customers.id = 8 Order by customers.id</w:t>
      </w:r>
    </w:p>
    <w:p w14:paraId="003F7649" w14:textId="589640A0" w:rsidR="007A2844" w:rsidRPr="00FB2AEF" w:rsidRDefault="007A2844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fr-CH"/>
        </w:rPr>
      </w:pPr>
      <w:r w:rsidRPr="00D21D31">
        <w:rPr>
          <w:rFonts w:ascii="Arial" w:hAnsi="Arial" w:cs="Arial"/>
          <w:iCs/>
          <w:sz w:val="24"/>
          <w:lang w:val="en-GB"/>
        </w:rPr>
        <w:t xml:space="preserve"> </w:t>
      </w:r>
      <w:r w:rsidRPr="00FB2AEF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FB2AEF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FB2AEF">
        <w:rPr>
          <w:rFonts w:ascii="Arial" w:hAnsi="Arial" w:cs="Arial"/>
          <w:iCs/>
          <w:sz w:val="24"/>
          <w:lang w:val="fr-CH"/>
        </w:rPr>
        <w:t>]</w:t>
      </w:r>
    </w:p>
    <w:p w14:paraId="0DF8E9B8" w14:textId="77777777" w:rsidR="007A2844" w:rsidRPr="007A2844" w:rsidRDefault="007A2844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05888CAE" w14:textId="7ADF97E3" w:rsidR="007A2844" w:rsidRPr="00853D2A" w:rsidRDefault="007A2844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  <w:r w:rsidRPr="007A2844">
        <w:rPr>
          <w:rFonts w:ascii="Arial" w:hAnsi="Arial" w:cs="Arial"/>
          <w:i/>
          <w:noProof/>
          <w:sz w:val="24"/>
          <w:lang w:val="fr-CH"/>
        </w:rPr>
        <w:drawing>
          <wp:inline distT="0" distB="0" distL="0" distR="0" wp14:anchorId="6ED2DF37" wp14:editId="0F286430">
            <wp:extent cx="5759450" cy="527050"/>
            <wp:effectExtent l="0" t="0" r="0" b="6350"/>
            <wp:docPr id="156" name="Imag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2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80F98" w14:textId="77777777" w:rsidR="00853D2A" w:rsidRPr="00853D2A" w:rsidRDefault="00853D2A" w:rsidP="007A2844">
      <w:pPr>
        <w:pStyle w:val="Retraitnormal1"/>
        <w:numPr>
          <w:ilvl w:val="0"/>
          <w:numId w:val="0"/>
        </w:numPr>
        <w:rPr>
          <w:rFonts w:ascii="Arial" w:hAnsi="Arial" w:cs="Arial"/>
          <w:i/>
          <w:sz w:val="24"/>
          <w:lang w:val="fr-CH"/>
        </w:rPr>
      </w:pPr>
    </w:p>
    <w:p w14:paraId="6BB4205F" w14:textId="698D07E7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ind w:left="357" w:hanging="357"/>
        <w:rPr>
          <w:rFonts w:ascii="Arial" w:hAnsi="Arial" w:cs="Arial"/>
          <w:b/>
          <w:bCs/>
          <w:i/>
          <w:sz w:val="24"/>
          <w:lang w:val="en-GB"/>
        </w:rPr>
      </w:pPr>
      <w:r w:rsidRPr="001044C8">
        <w:rPr>
          <w:rFonts w:ascii="Arial" w:hAnsi="Arial" w:cs="Arial"/>
          <w:b/>
          <w:bCs/>
          <w:i/>
          <w:sz w:val="24"/>
          <w:lang w:val="en-GB"/>
        </w:rPr>
        <w:t>3. update one raw</w:t>
      </w:r>
    </w:p>
    <w:p w14:paraId="784ABC1E" w14:textId="0E2D630E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ind w:left="357" w:hanging="360"/>
        <w:rPr>
          <w:rFonts w:ascii="Arial" w:hAnsi="Arial" w:cs="Arial"/>
          <w:iCs/>
          <w:sz w:val="24"/>
          <w:lang w:val="en-GB"/>
        </w:rPr>
      </w:pPr>
      <w:r w:rsidRPr="001044C8">
        <w:rPr>
          <w:rFonts w:ascii="Arial" w:hAnsi="Arial" w:cs="Arial"/>
          <w:iCs/>
          <w:sz w:val="24"/>
          <w:lang w:val="en-GB"/>
        </w:rPr>
        <w:t>[Request]</w:t>
      </w:r>
    </w:p>
    <w:p w14:paraId="3013F609" w14:textId="77777777" w:rsidR="001044C8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>UPDATE</w:t>
      </w:r>
      <w:r w:rsidRPr="001044C8">
        <w:rPr>
          <w:rFonts w:ascii="Arial" w:hAnsi="Arial" w:cs="Arial"/>
          <w:i/>
          <w:sz w:val="24"/>
          <w:lang w:val="en-GB"/>
        </w:rPr>
        <w:t xml:space="preserve"> customers  </w:t>
      </w:r>
    </w:p>
    <w:p w14:paraId="6B720531" w14:textId="62B76113" w:rsidR="00853D2A" w:rsidRPr="001044C8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 xml:space="preserve">Inner join </w:t>
      </w:r>
      <w:proofErr w:type="spellStart"/>
      <w:r w:rsidRPr="001044C8">
        <w:rPr>
          <w:rFonts w:ascii="Arial" w:hAnsi="Arial" w:cs="Arial"/>
          <w:i/>
          <w:sz w:val="24"/>
          <w:lang w:val="en-GB"/>
        </w:rPr>
        <w:t>npas</w:t>
      </w:r>
      <w:proofErr w:type="spellEnd"/>
      <w:r w:rsidRPr="001044C8">
        <w:rPr>
          <w:rFonts w:ascii="Arial" w:hAnsi="Arial" w:cs="Arial"/>
          <w:i/>
          <w:sz w:val="24"/>
          <w:lang w:val="en-GB"/>
        </w:rPr>
        <w:t xml:space="preserve"> on npas.id = </w:t>
      </w:r>
      <w:proofErr w:type="spellStart"/>
      <w:r w:rsidRPr="001044C8">
        <w:rPr>
          <w:rFonts w:ascii="Arial" w:hAnsi="Arial" w:cs="Arial"/>
          <w:i/>
          <w:sz w:val="24"/>
          <w:lang w:val="en-GB"/>
        </w:rPr>
        <w:t>customers.npa_id</w:t>
      </w:r>
      <w:proofErr w:type="spellEnd"/>
      <w:r w:rsidRPr="001044C8">
        <w:rPr>
          <w:rFonts w:ascii="Arial" w:hAnsi="Arial" w:cs="Arial"/>
          <w:i/>
          <w:sz w:val="24"/>
          <w:lang w:val="en-GB"/>
        </w:rPr>
        <w:t xml:space="preserve"> </w:t>
      </w:r>
    </w:p>
    <w:p w14:paraId="103E1AD8" w14:textId="3FDF94EE" w:rsidR="00853D2A" w:rsidRPr="00853D2A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en-GB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en-GB"/>
        </w:rPr>
        <w:t>SET</w:t>
      </w:r>
      <w:r w:rsidRPr="00853D2A">
        <w:rPr>
          <w:rFonts w:ascii="Arial" w:hAnsi="Arial" w:cs="Arial"/>
          <w:i/>
          <w:sz w:val="24"/>
          <w:lang w:val="en-GB"/>
        </w:rPr>
        <w:t xml:space="preserve">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firstnam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>='Ruth</w:t>
      </w:r>
      <w:proofErr w:type="gramStart"/>
      <w:r w:rsidRPr="00853D2A">
        <w:rPr>
          <w:rFonts w:ascii="Arial" w:hAnsi="Arial" w:cs="Arial"/>
          <w:i/>
          <w:sz w:val="24"/>
          <w:lang w:val="en-GB"/>
        </w:rPr>
        <w:t>',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lastname</w:t>
      </w:r>
      <w:proofErr w:type="spellEnd"/>
      <w:proofErr w:type="gramEnd"/>
      <w:r w:rsidRPr="00853D2A">
        <w:rPr>
          <w:rFonts w:ascii="Arial" w:hAnsi="Arial" w:cs="Arial"/>
          <w:i/>
          <w:sz w:val="24"/>
          <w:lang w:val="en-GB"/>
        </w:rPr>
        <w:t>=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AAAA',addres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='Rue Derrière le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Chèn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 11B',email=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Ruth.@jimail.com',mobile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= '079 827 19 85', 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npa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>= 1063 ,town= '</w:t>
      </w:r>
      <w:proofErr w:type="spellStart"/>
      <w:r w:rsidRPr="00853D2A">
        <w:rPr>
          <w:rFonts w:ascii="Arial" w:hAnsi="Arial" w:cs="Arial"/>
          <w:i/>
          <w:sz w:val="24"/>
          <w:lang w:val="en-GB"/>
        </w:rPr>
        <w:t>Boulens</w:t>
      </w:r>
      <w:proofErr w:type="spellEnd"/>
      <w:r w:rsidRPr="00853D2A">
        <w:rPr>
          <w:rFonts w:ascii="Arial" w:hAnsi="Arial" w:cs="Arial"/>
          <w:i/>
          <w:sz w:val="24"/>
          <w:lang w:val="en-GB"/>
        </w:rPr>
        <w:t xml:space="preserve">' </w:t>
      </w:r>
    </w:p>
    <w:p w14:paraId="3C21CB39" w14:textId="7F6156D5" w:rsidR="00853D2A" w:rsidRDefault="00853D2A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/>
          <w:sz w:val="24"/>
          <w:lang w:val="fr-CH"/>
        </w:rPr>
      </w:pPr>
      <w:r w:rsidRPr="001044C8">
        <w:rPr>
          <w:rFonts w:ascii="Arial" w:hAnsi="Arial" w:cs="Arial"/>
          <w:i/>
          <w:color w:val="4472C4" w:themeColor="accent1"/>
          <w:sz w:val="24"/>
          <w:lang w:val="fr-CH"/>
        </w:rPr>
        <w:t xml:space="preserve">WHERE </w:t>
      </w:r>
      <w:r w:rsidRPr="00853D2A">
        <w:rPr>
          <w:rFonts w:ascii="Arial" w:hAnsi="Arial" w:cs="Arial"/>
          <w:i/>
          <w:sz w:val="24"/>
          <w:lang w:val="fr-CH"/>
        </w:rPr>
        <w:t>customers.id = 5602</w:t>
      </w:r>
    </w:p>
    <w:p w14:paraId="77C5F52F" w14:textId="77777777" w:rsidR="00FB2AEF" w:rsidRPr="00FB2AEF" w:rsidRDefault="00FB2AEF" w:rsidP="00B42A92">
      <w:pPr>
        <w:pStyle w:val="Retraitnormal1"/>
        <w:numPr>
          <w:ilvl w:val="0"/>
          <w:numId w:val="0"/>
        </w:numPr>
        <w:ind w:left="360" w:hanging="360"/>
        <w:rPr>
          <w:rFonts w:ascii="Arial" w:hAnsi="Arial" w:cs="Arial"/>
          <w:iCs/>
          <w:sz w:val="24"/>
          <w:lang w:val="fr-CH"/>
        </w:rPr>
      </w:pPr>
      <w:r w:rsidRPr="00FB2AEF">
        <w:rPr>
          <w:rFonts w:ascii="Arial" w:hAnsi="Arial" w:cs="Arial"/>
          <w:iCs/>
          <w:sz w:val="24"/>
          <w:lang w:val="fr-CH"/>
        </w:rPr>
        <w:t>[</w:t>
      </w:r>
      <w:proofErr w:type="spellStart"/>
      <w:r w:rsidRPr="00FB2AEF">
        <w:rPr>
          <w:rFonts w:ascii="Arial" w:hAnsi="Arial" w:cs="Arial"/>
          <w:iCs/>
          <w:sz w:val="24"/>
          <w:lang w:val="fr-CH"/>
        </w:rPr>
        <w:t>Response</w:t>
      </w:r>
      <w:proofErr w:type="spellEnd"/>
      <w:r w:rsidRPr="00FB2AEF">
        <w:rPr>
          <w:rFonts w:ascii="Arial" w:hAnsi="Arial" w:cs="Arial"/>
          <w:iCs/>
          <w:sz w:val="24"/>
          <w:lang w:val="fr-CH"/>
        </w:rPr>
        <w:t>]</w:t>
      </w:r>
    </w:p>
    <w:p w14:paraId="1B3D723B" w14:textId="38201A33" w:rsidR="001044C8" w:rsidRPr="001044C8" w:rsidRDefault="001044C8" w:rsidP="001044C8">
      <w:pPr>
        <w:pStyle w:val="Retraitnormal1"/>
        <w:numPr>
          <w:ilvl w:val="0"/>
          <w:numId w:val="0"/>
        </w:numPr>
        <w:spacing w:after="60"/>
        <w:rPr>
          <w:rFonts w:ascii="Arial" w:hAnsi="Arial" w:cs="Arial"/>
          <w:iCs/>
          <w:sz w:val="24"/>
          <w:lang w:val="fr-CH"/>
        </w:rPr>
      </w:pPr>
      <w:r w:rsidRPr="001044C8">
        <w:rPr>
          <w:rFonts w:ascii="Arial" w:hAnsi="Arial" w:cs="Arial"/>
          <w:iCs/>
          <w:noProof/>
          <w:sz w:val="24"/>
          <w:lang w:val="fr-CH"/>
        </w:rPr>
        <w:drawing>
          <wp:anchor distT="0" distB="0" distL="114300" distR="114300" simplePos="0" relativeHeight="251754496" behindDoc="0" locked="0" layoutInCell="1" allowOverlap="1" wp14:anchorId="4299E880" wp14:editId="7539A082">
            <wp:simplePos x="0" y="0"/>
            <wp:positionH relativeFrom="column">
              <wp:posOffset>55880</wp:posOffset>
            </wp:positionH>
            <wp:positionV relativeFrom="paragraph">
              <wp:posOffset>8255</wp:posOffset>
            </wp:positionV>
            <wp:extent cx="5759450" cy="417830"/>
            <wp:effectExtent l="0" t="0" r="0" b="1270"/>
            <wp:wrapSquare wrapText="bothSides"/>
            <wp:docPr id="157" name="Imag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17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1829076" w14:textId="58A9093B" w:rsidR="00AA0785" w:rsidRPr="00CB6E09" w:rsidRDefault="00CB6E09" w:rsidP="00CB6E09">
      <w:pPr>
        <w:rPr>
          <w:rFonts w:cs="Arial"/>
          <w:iCs/>
          <w:szCs w:val="18"/>
          <w:lang w:val="fr-CH" w:eastAsia="fr-CH"/>
        </w:rPr>
      </w:pPr>
      <w:r>
        <w:rPr>
          <w:rFonts w:cs="Arial"/>
          <w:iCs/>
          <w:lang w:val="fr-CH"/>
        </w:rPr>
        <w:br w:type="page"/>
      </w: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8" w:name="_Toc71703259"/>
      <w:bookmarkStart w:id="19" w:name="_Toc104885503"/>
      <w:r w:rsidRPr="004105D4">
        <w:rPr>
          <w:lang w:val="fr-CH"/>
        </w:rPr>
        <w:t>R</w:t>
      </w:r>
      <w:bookmarkEnd w:id="18"/>
      <w:r w:rsidR="00684B3D" w:rsidRPr="004105D4">
        <w:rPr>
          <w:lang w:val="fr-CH"/>
        </w:rPr>
        <w:t>éalisation</w:t>
      </w:r>
      <w:bookmarkEnd w:id="19"/>
    </w:p>
    <w:p w14:paraId="7D140A07" w14:textId="4CB740F7" w:rsidR="0071660D" w:rsidRPr="0071660D" w:rsidRDefault="00AA0785" w:rsidP="0071660D">
      <w:pPr>
        <w:pStyle w:val="Titre2"/>
        <w:spacing w:after="120"/>
        <w:rPr>
          <w:i w:val="0"/>
          <w:iCs/>
          <w:lang w:val="fr-CH"/>
        </w:rPr>
      </w:pPr>
      <w:bookmarkStart w:id="20" w:name="_Toc25553317"/>
      <w:bookmarkStart w:id="21" w:name="_Toc71691022"/>
      <w:bookmarkStart w:id="22" w:name="_Toc104885504"/>
      <w:r w:rsidRPr="004105D4">
        <w:rPr>
          <w:i w:val="0"/>
          <w:iCs/>
          <w:lang w:val="fr-CH"/>
        </w:rPr>
        <w:t>Dossier de réalisation</w:t>
      </w:r>
      <w:bookmarkStart w:id="23" w:name="_Toc25553318"/>
      <w:bookmarkEnd w:id="20"/>
      <w:bookmarkEnd w:id="21"/>
      <w:bookmarkEnd w:id="22"/>
    </w:p>
    <w:p w14:paraId="6ECF03E2" w14:textId="4CD43C9D" w:rsidR="00612A57" w:rsidRPr="0071660D" w:rsidRDefault="0071660D" w:rsidP="0071660D">
      <w:pPr>
        <w:autoSpaceDE w:val="0"/>
        <w:autoSpaceDN w:val="0"/>
        <w:adjustRightInd w:val="0"/>
        <w:spacing w:after="12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Les versions des systèmes d'exploitation et des outils logiciels</w:t>
      </w:r>
      <w:bookmarkEnd w:id="23"/>
    </w:p>
    <w:tbl>
      <w:tblPr>
        <w:tblStyle w:val="Grilledutableau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71660D" w14:paraId="2F473FE8" w14:textId="77777777" w:rsidTr="0071660D">
        <w:trPr>
          <w:trHeight w:val="562"/>
        </w:trPr>
        <w:tc>
          <w:tcPr>
            <w:tcW w:w="4530" w:type="dxa"/>
            <w:shd w:val="clear" w:color="auto" w:fill="D5DCE4" w:themeFill="text2" w:themeFillTint="33"/>
          </w:tcPr>
          <w:p w14:paraId="0F9205A1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0E65FE">
              <w:rPr>
                <w:lang w:val="fr-CH"/>
              </w:rPr>
              <w:t>Logiciel</w:t>
            </w:r>
          </w:p>
        </w:tc>
        <w:tc>
          <w:tcPr>
            <w:tcW w:w="4530" w:type="dxa"/>
            <w:shd w:val="clear" w:color="auto" w:fill="D5DCE4" w:themeFill="text2" w:themeFillTint="33"/>
          </w:tcPr>
          <w:p w14:paraId="6FEE97ED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Version</w:t>
            </w:r>
          </w:p>
        </w:tc>
      </w:tr>
      <w:tr w:rsidR="0071660D" w14:paraId="4795FB25" w14:textId="77777777" w:rsidTr="0071660D">
        <w:tc>
          <w:tcPr>
            <w:tcW w:w="4530" w:type="dxa"/>
          </w:tcPr>
          <w:p w14:paraId="5B6B74D5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Windows</w:t>
            </w:r>
          </w:p>
        </w:tc>
        <w:tc>
          <w:tcPr>
            <w:tcW w:w="4530" w:type="dxa"/>
          </w:tcPr>
          <w:p w14:paraId="446DE925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Windows 11 Pro, </w:t>
            </w:r>
            <w:r>
              <w:rPr>
                <w:lang w:val="fr-CH"/>
              </w:rPr>
              <w:br/>
              <w:t>Version 10.0.22000</w:t>
            </w:r>
          </w:p>
        </w:tc>
      </w:tr>
      <w:tr w:rsidR="0071660D" w14:paraId="3344660C" w14:textId="77777777" w:rsidTr="0071660D">
        <w:tc>
          <w:tcPr>
            <w:tcW w:w="4530" w:type="dxa"/>
          </w:tcPr>
          <w:p w14:paraId="5FD097F3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MySQL</w:t>
            </w:r>
          </w:p>
        </w:tc>
        <w:tc>
          <w:tcPr>
            <w:tcW w:w="4530" w:type="dxa"/>
          </w:tcPr>
          <w:p w14:paraId="6062397D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8.0.27</w:t>
            </w:r>
          </w:p>
        </w:tc>
      </w:tr>
      <w:tr w:rsidR="0071660D" w14:paraId="2ADCEA14" w14:textId="77777777" w:rsidTr="0071660D">
        <w:tc>
          <w:tcPr>
            <w:tcW w:w="4530" w:type="dxa"/>
          </w:tcPr>
          <w:p w14:paraId="620BBAF1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Python</w:t>
            </w:r>
          </w:p>
        </w:tc>
        <w:tc>
          <w:tcPr>
            <w:tcW w:w="4530" w:type="dxa"/>
          </w:tcPr>
          <w:p w14:paraId="770F8E8F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D04487">
              <w:rPr>
                <w:lang w:val="fr-CH"/>
              </w:rPr>
              <w:t>3.10.2</w:t>
            </w:r>
          </w:p>
        </w:tc>
      </w:tr>
      <w:tr w:rsidR="0071660D" w14:paraId="0A6B2BD8" w14:textId="77777777" w:rsidTr="0071660D">
        <w:tc>
          <w:tcPr>
            <w:tcW w:w="4530" w:type="dxa"/>
          </w:tcPr>
          <w:p w14:paraId="780CCAEB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PIP</w:t>
            </w:r>
          </w:p>
        </w:tc>
        <w:tc>
          <w:tcPr>
            <w:tcW w:w="4530" w:type="dxa"/>
          </w:tcPr>
          <w:p w14:paraId="1DD1886B" w14:textId="77777777" w:rsidR="0071660D" w:rsidRDefault="0071660D" w:rsidP="0071660D">
            <w:pPr>
              <w:jc w:val="center"/>
              <w:rPr>
                <w:lang w:val="fr-CH"/>
              </w:rPr>
            </w:pPr>
            <w:r w:rsidRPr="000E65FE">
              <w:rPr>
                <w:lang w:val="fr-CH"/>
              </w:rPr>
              <w:t>22.1</w:t>
            </w:r>
          </w:p>
        </w:tc>
      </w:tr>
      <w:tr w:rsidR="0071660D" w14:paraId="63E0EB41" w14:textId="77777777" w:rsidTr="0071660D">
        <w:tc>
          <w:tcPr>
            <w:tcW w:w="4530" w:type="dxa"/>
          </w:tcPr>
          <w:p w14:paraId="4C7DAF12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QtDesigner</w:t>
            </w:r>
          </w:p>
          <w:p w14:paraId="0CB228D3" w14:textId="77777777" w:rsidR="0071660D" w:rsidRDefault="0071660D" w:rsidP="0071660D">
            <w:pPr>
              <w:rPr>
                <w:lang w:val="fr-CH"/>
              </w:rPr>
            </w:pPr>
          </w:p>
        </w:tc>
        <w:tc>
          <w:tcPr>
            <w:tcW w:w="4530" w:type="dxa"/>
          </w:tcPr>
          <w:p w14:paraId="29D4CD9E" w14:textId="77777777" w:rsidR="0071660D" w:rsidRDefault="0071660D" w:rsidP="0071660D">
            <w:pPr>
              <w:jc w:val="center"/>
              <w:rPr>
                <w:lang w:val="fr-CH"/>
              </w:rPr>
            </w:pPr>
            <w:r>
              <w:rPr>
                <w:lang w:val="fr-CH"/>
              </w:rPr>
              <w:t>5.11.1</w:t>
            </w:r>
          </w:p>
        </w:tc>
      </w:tr>
    </w:tbl>
    <w:p w14:paraId="136942ED" w14:textId="483927D5" w:rsidR="0071660D" w:rsidRDefault="0071660D" w:rsidP="00514D8C">
      <w:pPr>
        <w:rPr>
          <w:lang w:val="fr-CH"/>
        </w:rPr>
      </w:pPr>
    </w:p>
    <w:p w14:paraId="4A43FE50" w14:textId="77777777" w:rsidR="0071660D" w:rsidRPr="0071660D" w:rsidRDefault="0071660D" w:rsidP="0071660D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 xml:space="preserve">Structure du </w:t>
      </w:r>
      <w:proofErr w:type="spellStart"/>
      <w:r w:rsidRPr="0071660D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repository</w:t>
      </w:r>
      <w:proofErr w:type="spellEnd"/>
    </w:p>
    <w:p w14:paraId="45561358" w14:textId="77777777" w:rsidR="0071660D" w:rsidRDefault="0071660D" w:rsidP="0071660D">
      <w:pPr>
        <w:autoSpaceDE w:val="0"/>
        <w:autoSpaceDN w:val="0"/>
        <w:adjustRightInd w:val="0"/>
        <w:rPr>
          <w:rFonts w:eastAsia="Carlito" w:cs="Arial"/>
          <w:color w:val="000000"/>
          <w:sz w:val="26"/>
          <w:szCs w:val="26"/>
          <w:lang w:val="fr-CH" w:eastAsia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Certains dossiers de Python moins pert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i</w:t>
      </w: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 xml:space="preserve">nents ont été 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enlevés.</w:t>
      </w:r>
    </w:p>
    <w:p w14:paraId="2D801051" w14:textId="267DDB62" w:rsidR="0071660D" w:rsidRPr="0071660D" w:rsidRDefault="0071660D" w:rsidP="0071660D">
      <w:pPr>
        <w:autoSpaceDE w:val="0"/>
        <w:autoSpaceDN w:val="0"/>
        <w:adjustRightInd w:val="0"/>
        <w:rPr>
          <w:rFonts w:eastAsia="Carlito" w:cs="Arial"/>
          <w:color w:val="000000"/>
          <w:sz w:val="26"/>
          <w:szCs w:val="26"/>
          <w:lang w:val="fr-CH" w:eastAsia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Seulement les dossiers et</w:t>
      </w:r>
    </w:p>
    <w:p w14:paraId="53B9F6E3" w14:textId="2BF792D7" w:rsidR="0071660D" w:rsidRPr="0071660D" w:rsidRDefault="0071660D" w:rsidP="0071660D">
      <w:pPr>
        <w:rPr>
          <w:rFonts w:cs="Arial"/>
          <w:lang w:val="fr-CH"/>
        </w:rPr>
      </w:pP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Les fichiers à la racine sont affichés. Uniquement ceux que j'ai u</w:t>
      </w:r>
      <w:r>
        <w:rPr>
          <w:rFonts w:eastAsia="Carlito" w:cs="Arial"/>
          <w:color w:val="000000"/>
          <w:sz w:val="26"/>
          <w:szCs w:val="26"/>
          <w:lang w:val="fr-CH" w:eastAsia="fr-CH"/>
        </w:rPr>
        <w:t>t</w:t>
      </w:r>
      <w:r w:rsidRPr="0071660D">
        <w:rPr>
          <w:rFonts w:eastAsia="Carlito" w:cs="Arial"/>
          <w:color w:val="000000"/>
          <w:sz w:val="26"/>
          <w:szCs w:val="26"/>
          <w:lang w:val="fr-CH" w:eastAsia="fr-CH"/>
        </w:rPr>
        <w:t>ilisé sont définis.</w:t>
      </w:r>
    </w:p>
    <w:p w14:paraId="7BB2D441" w14:textId="77777777" w:rsidR="0071660D" w:rsidRDefault="0071660D" w:rsidP="00514D8C">
      <w:pPr>
        <w:rPr>
          <w:lang w:val="fr-CH"/>
        </w:rPr>
      </w:pPr>
    </w:p>
    <w:p w14:paraId="23131BD6" w14:textId="4A553335" w:rsidR="001738BF" w:rsidRDefault="00D04487" w:rsidP="00514D8C">
      <w:pPr>
        <w:rPr>
          <w:lang w:val="fr-CH"/>
        </w:rPr>
      </w:pPr>
      <w:r>
        <w:rPr>
          <w:lang w:val="fr-CH"/>
        </w:rPr>
        <w:t>L’application</w:t>
      </w:r>
      <w:r w:rsidR="001738BF">
        <w:rPr>
          <w:lang w:val="fr-CH"/>
        </w:rPr>
        <w:t xml:space="preserve"> installé sur mon laptop le chemin : </w:t>
      </w:r>
      <w:r w:rsidR="001738BF" w:rsidRPr="001738BF">
        <w:rPr>
          <w:lang w:val="fr-CH"/>
        </w:rPr>
        <w:t>C:\Users\marwa\Documents\GitHub\TPI-SPLOKS\</w:t>
      </w:r>
    </w:p>
    <w:p w14:paraId="35B45322" w14:textId="190D0E6E" w:rsidR="00C42904" w:rsidRPr="00612A57" w:rsidRDefault="007B1D36" w:rsidP="00C90221">
      <w:pPr>
        <w:rPr>
          <w:rFonts w:cs="Arial"/>
          <w:b/>
          <w:bCs/>
          <w:sz w:val="20"/>
          <w:lang w:val="en-GB"/>
        </w:rPr>
      </w:pPr>
      <w:hyperlink r:id="rId37" w:history="1">
        <w:r w:rsidR="00C90221" w:rsidRPr="00612A57">
          <w:rPr>
            <w:rStyle w:val="Lienhypertexte"/>
            <w:rFonts w:cs="Arial"/>
            <w:b/>
            <w:bCs/>
            <w:sz w:val="20"/>
            <w:lang w:val="en-GB"/>
          </w:rPr>
          <w:t>Sploks</w:t>
        </w:r>
      </w:hyperlink>
    </w:p>
    <w:p w14:paraId="24EF4A62" w14:textId="5215C42B" w:rsidR="00AB0FA2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4A2ED065" w14:textId="72C1ED98" w:rsidR="00C90221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42904" w:rsidRPr="00612A57">
        <w:rPr>
          <w:rFonts w:cs="Arial"/>
          <w:sz w:val="20"/>
          <w:lang w:val="en-GB"/>
        </w:rPr>
        <w:t>Const.py</w:t>
      </w:r>
    </w:p>
    <w:p w14:paraId="11225607" w14:textId="54DE647D" w:rsidR="00C42904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42904" w:rsidRPr="00612A57">
        <w:rPr>
          <w:rFonts w:cs="Arial"/>
          <w:sz w:val="20"/>
          <w:lang w:val="en-GB"/>
        </w:rPr>
        <w:t>Sploks.py</w:t>
      </w:r>
    </w:p>
    <w:p w14:paraId="4FBB77B0" w14:textId="14C4C66D" w:rsidR="00C42904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00FD8F3B" w14:textId="06FF2E86" w:rsidR="00C90221" w:rsidRPr="00612A57" w:rsidRDefault="00AB0FA2" w:rsidP="005B2AD8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─</w:t>
      </w:r>
      <w:r w:rsidR="00C90221" w:rsidRPr="00612A57">
        <w:rPr>
          <w:rFonts w:cs="Arial"/>
          <w:sz w:val="20"/>
          <w:lang w:val="en-GB"/>
        </w:rPr>
        <w:t>─────────</w:t>
      </w:r>
      <w:proofErr w:type="spellStart"/>
      <w:r w:rsidR="00C90221" w:rsidRPr="00612A57">
        <w:rPr>
          <w:rFonts w:cs="Arial"/>
          <w:b/>
          <w:bCs/>
          <w:sz w:val="20"/>
          <w:lang w:val="en-GB"/>
        </w:rPr>
        <w:t>controler</w:t>
      </w:r>
      <w:proofErr w:type="spellEnd"/>
    </w:p>
    <w:p w14:paraId="1A6C8A6D" w14:textId="115E6C1B" w:rsidR="00C90221" w:rsidRPr="00C90221" w:rsidRDefault="005B2AD8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="00C90221" w:rsidRPr="00612A57">
        <w:rPr>
          <w:rFonts w:cs="Arial"/>
          <w:sz w:val="20"/>
          <w:lang w:val="en-GB"/>
        </w:rPr>
        <w:tab/>
        <w:t xml:space="preserve">    </w:t>
      </w:r>
      <w:r w:rsidR="00C90221" w:rsidRPr="00612A57">
        <w:rPr>
          <w:rFonts w:cs="Arial"/>
          <w:sz w:val="20"/>
          <w:lang w:val="en-GB"/>
        </w:rPr>
        <w:tab/>
      </w:r>
      <w:r w:rsidR="00C90221" w:rsidRPr="00C90221">
        <w:rPr>
          <w:rFonts w:cs="Arial"/>
          <w:sz w:val="20"/>
          <w:lang w:val="en-GB"/>
        </w:rPr>
        <w:t>│   clientsControler.py</w:t>
      </w:r>
    </w:p>
    <w:p w14:paraId="51072FB8" w14:textId="58B978F3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contractsControler.py</w:t>
      </w:r>
    </w:p>
    <w:p w14:paraId="1BBE8D0F" w14:textId="6DCA1F99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menuControler.py</w:t>
      </w:r>
    </w:p>
    <w:p w14:paraId="7836471F" w14:textId="598E25AE" w:rsidR="00C90221" w:rsidRPr="00C90221" w:rsidRDefault="005B2AD8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  <w:t xml:space="preserve">    </w:t>
      </w:r>
      <w:r w:rsidR="00C90221" w:rsidRPr="00C90221">
        <w:rPr>
          <w:rFonts w:cs="Arial"/>
          <w:sz w:val="20"/>
          <w:lang w:val="en-GB"/>
        </w:rPr>
        <w:tab/>
        <w:t>│   staffsControler.py</w:t>
      </w:r>
    </w:p>
    <w:p w14:paraId="555365D3" w14:textId="46C7642A" w:rsidR="00C42904" w:rsidRPr="00AB0FA2" w:rsidRDefault="005B2AD8" w:rsidP="00C42904">
      <w:pPr>
        <w:rPr>
          <w:rFonts w:cs="Arial"/>
          <w:b/>
          <w:bCs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AB0FA2">
        <w:rPr>
          <w:rFonts w:cs="Arial"/>
          <w:b/>
          <w:bCs/>
          <w:sz w:val="20"/>
          <w:lang w:val="en-GB"/>
        </w:rPr>
        <w:tab/>
      </w:r>
      <w:r w:rsidR="00C90221" w:rsidRPr="00AB0FA2">
        <w:rPr>
          <w:rFonts w:cs="Arial"/>
          <w:b/>
          <w:bCs/>
          <w:sz w:val="20"/>
          <w:lang w:val="en-GB"/>
        </w:rPr>
        <w:tab/>
      </w:r>
      <w:r w:rsidR="00C90221" w:rsidRPr="00AB0FA2">
        <w:rPr>
          <w:rFonts w:cs="Arial"/>
          <w:b/>
          <w:bCs/>
          <w:sz w:val="20"/>
          <w:lang w:val="en-GB"/>
        </w:rPr>
        <w:tab/>
      </w:r>
    </w:p>
    <w:p w14:paraId="0CD7A3FB" w14:textId="06A873BF" w:rsidR="00C90221" w:rsidRPr="00AB0FA2" w:rsidRDefault="00AB0FA2" w:rsidP="00C90221">
      <w:pPr>
        <w:rPr>
          <w:rFonts w:cs="Arial"/>
          <w:b/>
          <w:bCs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AB0FA2">
        <w:rPr>
          <w:rFonts w:cs="Arial"/>
          <w:b/>
          <w:bCs/>
          <w:sz w:val="20"/>
          <w:lang w:val="en-GB"/>
        </w:rPr>
        <w:tab/>
      </w:r>
    </w:p>
    <w:p w14:paraId="47BA8E67" w14:textId="7C603D31" w:rsidR="00C90221" w:rsidRPr="00C90221" w:rsidRDefault="00AB0FA2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>
        <w:rPr>
          <w:rFonts w:cs="Arial"/>
          <w:sz w:val="20"/>
          <w:lang w:val="en-GB"/>
        </w:rPr>
        <w:t xml:space="preserve"> </w:t>
      </w:r>
      <w:r w:rsidR="00C90221" w:rsidRPr="00C90221">
        <w:rPr>
          <w:rFonts w:cs="Arial"/>
          <w:sz w:val="20"/>
          <w:lang w:val="en-GB"/>
        </w:rPr>
        <w:t>──────────</w:t>
      </w:r>
      <w:r w:rsidR="00C90221" w:rsidRPr="0043215E">
        <w:rPr>
          <w:rFonts w:cs="Arial"/>
          <w:b/>
          <w:bCs/>
          <w:sz w:val="20"/>
          <w:lang w:val="en-GB"/>
        </w:rPr>
        <w:t>model</w:t>
      </w:r>
    </w:p>
    <w:p w14:paraId="5AF5E46D" w14:textId="39726D8B" w:rsidR="00C90221" w:rsidRPr="00C90221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="00C90221" w:rsidRPr="00C90221">
        <w:rPr>
          <w:rFonts w:cs="Arial"/>
          <w:sz w:val="20"/>
          <w:lang w:val="en-GB"/>
        </w:rPr>
        <w:tab/>
      </w:r>
      <w:r w:rsidRPr="00C90221">
        <w:rPr>
          <w:rFonts w:cs="Arial"/>
          <w:sz w:val="20"/>
          <w:lang w:val="en-GB"/>
        </w:rPr>
        <w:tab/>
      </w:r>
      <w:r w:rsidR="00AB0FA2" w:rsidRPr="00C90221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client.py</w:t>
      </w:r>
    </w:p>
    <w:p w14:paraId="26490FBA" w14:textId="6E8F2F5B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contract.py</w:t>
      </w:r>
    </w:p>
    <w:p w14:paraId="5BED1C26" w14:textId="2FB2E7A4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>│</w:t>
      </w:r>
      <w:r w:rsidR="00AB0FA2">
        <w:rPr>
          <w:rFonts w:cs="Arial"/>
          <w:sz w:val="20"/>
          <w:lang w:val="en-GB"/>
        </w:rPr>
        <w:t xml:space="preserve"> </w:t>
      </w:r>
      <w:r w:rsidR="00AB0FA2" w:rsidRPr="00C42904">
        <w:rPr>
          <w:rFonts w:cs="Arial"/>
          <w:sz w:val="20"/>
          <w:lang w:val="en-GB"/>
        </w:rPr>
        <w:t>helpers.py</w:t>
      </w:r>
    </w:p>
    <w:p w14:paraId="325DC5E2" w14:textId="671F530E" w:rsidR="00C90221" w:rsidRPr="00C42904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C42904">
        <w:rPr>
          <w:rFonts w:cs="Arial"/>
          <w:sz w:val="20"/>
          <w:lang w:val="en-GB"/>
        </w:rPr>
        <w:t xml:space="preserve">│ </w:t>
      </w:r>
      <w:r w:rsidR="00AB0FA2">
        <w:rPr>
          <w:rFonts w:cs="Arial"/>
          <w:sz w:val="20"/>
          <w:lang w:val="en-GB"/>
        </w:rPr>
        <w:t>mold.py</w:t>
      </w:r>
    </w:p>
    <w:p w14:paraId="527D2E0A" w14:textId="6BCAD2D0" w:rsidR="00C90221" w:rsidRPr="00612A57" w:rsidRDefault="0074726E" w:rsidP="00C90221">
      <w:pPr>
        <w:rPr>
          <w:rFonts w:cs="Arial"/>
          <w:sz w:val="20"/>
          <w:lang w:val="en-GB"/>
        </w:rPr>
      </w:pPr>
      <w:r w:rsidRPr="00AB0FA2">
        <w:rPr>
          <w:rFonts w:cs="Arial"/>
          <w:b/>
          <w:bCs/>
          <w:sz w:val="20"/>
          <w:lang w:val="en-GB"/>
        </w:rPr>
        <w:t>.</w:t>
      </w:r>
      <w:r w:rsidRPr="00C42904">
        <w:rPr>
          <w:rFonts w:cs="Arial"/>
          <w:sz w:val="20"/>
          <w:lang w:val="en-GB"/>
        </w:rPr>
        <w:tab/>
      </w:r>
      <w:r w:rsidRPr="00C42904">
        <w:rPr>
          <w:rFonts w:cs="Arial"/>
          <w:sz w:val="20"/>
          <w:lang w:val="en-GB"/>
        </w:rPr>
        <w:tab/>
      </w:r>
      <w:r w:rsidR="00AB0FA2" w:rsidRPr="00612A57">
        <w:rPr>
          <w:rFonts w:cs="Arial"/>
          <w:sz w:val="20"/>
          <w:lang w:val="en-GB"/>
        </w:rPr>
        <w:t>│ staff.py</w:t>
      </w:r>
    </w:p>
    <w:p w14:paraId="275C25A7" w14:textId="412662AB" w:rsidR="00C42904" w:rsidRPr="00612A57" w:rsidRDefault="0074726E" w:rsidP="00C42904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="00C90221" w:rsidRPr="00612A57">
        <w:rPr>
          <w:rFonts w:cs="Arial"/>
          <w:b/>
          <w:bCs/>
          <w:sz w:val="20"/>
          <w:lang w:val="en-GB"/>
        </w:rPr>
        <w:tab/>
      </w:r>
      <w:r w:rsidRPr="00612A57">
        <w:rPr>
          <w:rFonts w:cs="Arial"/>
          <w:b/>
          <w:bCs/>
          <w:sz w:val="20"/>
          <w:lang w:val="en-GB"/>
        </w:rPr>
        <w:tab/>
      </w:r>
      <w:r w:rsidRPr="00612A57">
        <w:rPr>
          <w:rFonts w:cs="Arial"/>
          <w:b/>
          <w:bCs/>
          <w:sz w:val="20"/>
          <w:lang w:val="en-GB"/>
        </w:rPr>
        <w:tab/>
      </w:r>
    </w:p>
    <w:p w14:paraId="2D160691" w14:textId="076D082F" w:rsidR="00C90221" w:rsidRPr="00612A57" w:rsidRDefault="00AB0FA2" w:rsidP="00C90221">
      <w:pPr>
        <w:rPr>
          <w:rFonts w:cs="Arial"/>
          <w:b/>
          <w:bCs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</w:p>
    <w:p w14:paraId="5E345761" w14:textId="2BBD28A5" w:rsidR="00C90221" w:rsidRPr="00612A57" w:rsidRDefault="00AB0FA2" w:rsidP="00C90221">
      <w:pPr>
        <w:rPr>
          <w:rFonts w:cs="Arial"/>
          <w:sz w:val="20"/>
          <w:lang w:val="en-GB"/>
        </w:rPr>
      </w:pPr>
      <w:r w:rsidRPr="00612A57">
        <w:rPr>
          <w:rFonts w:cs="Arial"/>
          <w:b/>
          <w:bCs/>
          <w:sz w:val="20"/>
          <w:lang w:val="en-GB"/>
        </w:rPr>
        <w:t>.</w:t>
      </w:r>
      <w:r w:rsidRPr="00612A57">
        <w:rPr>
          <w:rFonts w:cs="Arial"/>
          <w:sz w:val="20"/>
          <w:lang w:val="en-GB"/>
        </w:rPr>
        <w:t xml:space="preserve"> </w:t>
      </w:r>
      <w:r w:rsidR="00C90221" w:rsidRPr="00612A57">
        <w:rPr>
          <w:rFonts w:cs="Arial"/>
          <w:sz w:val="20"/>
          <w:lang w:val="en-GB"/>
        </w:rPr>
        <w:t>─────────</w:t>
      </w:r>
      <w:r w:rsidR="00C90221" w:rsidRPr="00612A57">
        <w:rPr>
          <w:rFonts w:cs="Arial"/>
          <w:b/>
          <w:bCs/>
          <w:sz w:val="20"/>
          <w:lang w:val="en-GB"/>
        </w:rPr>
        <w:t>views</w:t>
      </w:r>
    </w:p>
    <w:p w14:paraId="1909081F" w14:textId="271984EC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clients.ui</w:t>
      </w:r>
      <w:proofErr w:type="spellEnd"/>
    </w:p>
    <w:p w14:paraId="0A89459D" w14:textId="2E6656B7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clientsDetails.ui</w:t>
      </w:r>
      <w:proofErr w:type="spellEnd"/>
    </w:p>
    <w:p w14:paraId="4F403BED" w14:textId="72291DBA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historylist.ui</w:t>
      </w:r>
      <w:proofErr w:type="spellEnd"/>
    </w:p>
    <w:p w14:paraId="6E47CD29" w14:textId="1FF94EA4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menu.ui</w:t>
      </w:r>
      <w:proofErr w:type="spellEnd"/>
    </w:p>
    <w:p w14:paraId="53968478" w14:textId="643E1F46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newclient.ui</w:t>
      </w:r>
      <w:proofErr w:type="spellEnd"/>
    </w:p>
    <w:p w14:paraId="5064E30F" w14:textId="3A6C91FB" w:rsidR="00C90221" w:rsidRPr="00612A57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612A57">
        <w:rPr>
          <w:rFonts w:cs="Arial"/>
          <w:sz w:val="20"/>
          <w:lang w:val="en-GB"/>
        </w:rPr>
        <w:t>│</w:t>
      </w:r>
      <w:r w:rsidR="00AB0FA2" w:rsidRPr="00612A57">
        <w:rPr>
          <w:rFonts w:cs="Arial"/>
          <w:sz w:val="20"/>
          <w:lang w:val="en-GB"/>
        </w:rPr>
        <w:t xml:space="preserve">   </w:t>
      </w:r>
      <w:proofErr w:type="spellStart"/>
      <w:r w:rsidRPr="00612A57">
        <w:rPr>
          <w:rFonts w:cs="Arial"/>
          <w:sz w:val="20"/>
          <w:lang w:val="en-GB"/>
        </w:rPr>
        <w:t>staffs.ui</w:t>
      </w:r>
      <w:proofErr w:type="spellEnd"/>
    </w:p>
    <w:p w14:paraId="5D04C790" w14:textId="0993F493" w:rsidR="00C90221" w:rsidRPr="007B1D36" w:rsidRDefault="00C90221" w:rsidP="00C90221">
      <w:pPr>
        <w:rPr>
          <w:rFonts w:cs="Arial"/>
          <w:sz w:val="20"/>
          <w:lang w:val="en-GB"/>
        </w:rPr>
      </w:pPr>
      <w:r w:rsidRPr="00612A57">
        <w:rPr>
          <w:rFonts w:cs="Arial"/>
          <w:sz w:val="20"/>
          <w:lang w:val="en-GB"/>
        </w:rPr>
        <w:tab/>
      </w:r>
      <w:r w:rsidRPr="00612A57">
        <w:rPr>
          <w:rFonts w:cs="Arial"/>
          <w:sz w:val="20"/>
          <w:lang w:val="en-GB"/>
        </w:rPr>
        <w:tab/>
      </w:r>
      <w:r w:rsidR="00C42904" w:rsidRPr="007B1D36">
        <w:rPr>
          <w:rFonts w:cs="Arial"/>
          <w:sz w:val="20"/>
          <w:lang w:val="en-GB"/>
        </w:rPr>
        <w:t>│</w:t>
      </w:r>
      <w:r w:rsidR="00AB0FA2" w:rsidRPr="007B1D36">
        <w:rPr>
          <w:rFonts w:cs="Arial"/>
          <w:sz w:val="20"/>
          <w:lang w:val="en-GB"/>
        </w:rPr>
        <w:t xml:space="preserve">   </w:t>
      </w:r>
      <w:proofErr w:type="spellStart"/>
      <w:r w:rsidRPr="007B1D36">
        <w:rPr>
          <w:rFonts w:cs="Arial"/>
          <w:sz w:val="20"/>
          <w:lang w:val="en-GB"/>
        </w:rPr>
        <w:t>staffsDetails.ui</w:t>
      </w:r>
      <w:proofErr w:type="spellEnd"/>
    </w:p>
    <w:p w14:paraId="1B408298" w14:textId="14DEB8AB" w:rsidR="00C90221" w:rsidRPr="007B1D36" w:rsidRDefault="00C90221" w:rsidP="00514D8C">
      <w:pPr>
        <w:rPr>
          <w:lang w:val="en-GB"/>
        </w:rPr>
      </w:pPr>
    </w:p>
    <w:p w14:paraId="048485C0" w14:textId="40BBBA1E" w:rsidR="0071660D" w:rsidRPr="007B1D36" w:rsidRDefault="0071660D">
      <w:pPr>
        <w:rPr>
          <w:lang w:val="en-GB"/>
        </w:rPr>
      </w:pPr>
      <w:r w:rsidRPr="007B1D36">
        <w:rPr>
          <w:lang w:val="en-GB"/>
        </w:rPr>
        <w:br w:type="page"/>
      </w:r>
    </w:p>
    <w:p w14:paraId="54BFE7CD" w14:textId="77777777" w:rsidR="00E726E0" w:rsidRPr="00E726E0" w:rsidRDefault="00E726E0" w:rsidP="00E726E0">
      <w:pPr>
        <w:autoSpaceDE w:val="0"/>
        <w:autoSpaceDN w:val="0"/>
        <w:adjustRightInd w:val="0"/>
        <w:rPr>
          <w:rFonts w:cs="Arial"/>
          <w:color w:val="000000"/>
          <w:sz w:val="26"/>
          <w:szCs w:val="26"/>
          <w:lang w:val="fr-CH" w:eastAsia="fr-CH"/>
        </w:rPr>
      </w:pPr>
      <w:r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 xml:space="preserve">Liste de paquet </w:t>
      </w:r>
    </w:p>
    <w:p w14:paraId="786397C1" w14:textId="38166A2E" w:rsidR="00E726E0" w:rsidRPr="00E726E0" w:rsidRDefault="00E726E0" w:rsidP="00E726E0">
      <w:pPr>
        <w:autoSpaceDE w:val="0"/>
        <w:autoSpaceDN w:val="0"/>
        <w:adjustRightInd w:val="0"/>
        <w:rPr>
          <w:rFonts w:cs="Arial"/>
          <w:color w:val="000000"/>
          <w:sz w:val="26"/>
          <w:szCs w:val="26"/>
          <w:lang w:val="fr-CH" w:eastAsia="fr-CH"/>
        </w:rPr>
      </w:pPr>
      <w:r>
        <w:rPr>
          <w:rFonts w:cs="Arial"/>
          <w:color w:val="000000"/>
          <w:sz w:val="26"/>
          <w:szCs w:val="26"/>
          <w:lang w:val="fr-CH" w:eastAsia="fr-CH"/>
        </w:rPr>
        <w:t>I</w:t>
      </w:r>
      <w:r w:rsidRPr="00E726E0">
        <w:rPr>
          <w:rFonts w:cs="Arial"/>
          <w:color w:val="000000"/>
          <w:sz w:val="26"/>
          <w:szCs w:val="26"/>
          <w:lang w:val="fr-CH" w:eastAsia="fr-CH"/>
        </w:rPr>
        <w:t xml:space="preserve">nstaller l’implémentation de code connexion BD et </w:t>
      </w:r>
      <w:r>
        <w:rPr>
          <w:rFonts w:cs="Arial"/>
          <w:color w:val="000000"/>
          <w:sz w:val="26"/>
          <w:szCs w:val="26"/>
          <w:lang w:val="fr-CH" w:eastAsia="fr-CH"/>
        </w:rPr>
        <w:t>interface graphique</w:t>
      </w:r>
    </w:p>
    <w:p w14:paraId="414858B5" w14:textId="0F7FFDE2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tbl>
      <w:tblPr>
        <w:tblStyle w:val="Grilledutableau"/>
        <w:tblpPr w:leftFromText="180" w:rightFromText="180" w:vertAnchor="text" w:horzAnchor="margin" w:tblpY="64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E726E0" w14:paraId="2B1E5183" w14:textId="77777777" w:rsidTr="00E726E0">
        <w:tc>
          <w:tcPr>
            <w:tcW w:w="4530" w:type="dxa"/>
            <w:shd w:val="clear" w:color="auto" w:fill="ACB9CA" w:themeFill="text2" w:themeFillTint="66"/>
          </w:tcPr>
          <w:p w14:paraId="5E168FCD" w14:textId="741049DE" w:rsidR="00E726E0" w:rsidRPr="00E726E0" w:rsidRDefault="00E726E0" w:rsidP="00E726E0">
            <w:pPr>
              <w:jc w:val="center"/>
              <w:rPr>
                <w:lang w:val="fr-CH"/>
              </w:rPr>
            </w:pPr>
            <w:r w:rsidRPr="00E726E0">
              <w:rPr>
                <w:lang w:val="fr-CH"/>
              </w:rPr>
              <w:t xml:space="preserve">Paquet </w:t>
            </w:r>
          </w:p>
        </w:tc>
        <w:tc>
          <w:tcPr>
            <w:tcW w:w="4530" w:type="dxa"/>
            <w:shd w:val="clear" w:color="auto" w:fill="ACB9CA" w:themeFill="text2" w:themeFillTint="66"/>
          </w:tcPr>
          <w:p w14:paraId="22978D8E" w14:textId="02D600A9" w:rsidR="00E726E0" w:rsidRPr="00E726E0" w:rsidRDefault="00E726E0" w:rsidP="00E726E0">
            <w:pPr>
              <w:jc w:val="center"/>
              <w:rPr>
                <w:lang w:val="fr-CH"/>
              </w:rPr>
            </w:pPr>
            <w:r w:rsidRPr="00E726E0">
              <w:rPr>
                <w:lang w:val="fr-CH"/>
              </w:rPr>
              <w:t xml:space="preserve">Version </w:t>
            </w:r>
          </w:p>
        </w:tc>
      </w:tr>
      <w:tr w:rsidR="00E726E0" w14:paraId="7FC7DF99" w14:textId="77777777" w:rsidTr="00E726E0">
        <w:tc>
          <w:tcPr>
            <w:tcW w:w="4530" w:type="dxa"/>
          </w:tcPr>
          <w:p w14:paraId="4529C8A9" w14:textId="7FBC665B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Setup Tools</w:t>
            </w:r>
          </w:p>
        </w:tc>
        <w:tc>
          <w:tcPr>
            <w:tcW w:w="4530" w:type="dxa"/>
          </w:tcPr>
          <w:p w14:paraId="6F03CC77" w14:textId="65164DCE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60.2.0</w:t>
            </w:r>
          </w:p>
        </w:tc>
      </w:tr>
      <w:tr w:rsidR="00E726E0" w14:paraId="19876446" w14:textId="77777777" w:rsidTr="00E726E0">
        <w:tc>
          <w:tcPr>
            <w:tcW w:w="4530" w:type="dxa"/>
          </w:tcPr>
          <w:p w14:paraId="31D9DFDA" w14:textId="4C7B9622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pip</w:t>
            </w:r>
            <w:proofErr w:type="spellEnd"/>
          </w:p>
        </w:tc>
        <w:tc>
          <w:tcPr>
            <w:tcW w:w="4530" w:type="dxa"/>
          </w:tcPr>
          <w:p w14:paraId="0E6D7DFF" w14:textId="34865655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21.3.1</w:t>
            </w:r>
          </w:p>
        </w:tc>
      </w:tr>
      <w:tr w:rsidR="00E726E0" w14:paraId="5EEB41C0" w14:textId="77777777" w:rsidTr="00E726E0">
        <w:tc>
          <w:tcPr>
            <w:tcW w:w="4530" w:type="dxa"/>
          </w:tcPr>
          <w:p w14:paraId="7A1E9397" w14:textId="7DEDBF20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PyQt5-sip</w:t>
            </w:r>
          </w:p>
        </w:tc>
        <w:tc>
          <w:tcPr>
            <w:tcW w:w="4530" w:type="dxa"/>
          </w:tcPr>
          <w:p w14:paraId="0210F09C" w14:textId="20DEDEAA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12.10.1</w:t>
            </w:r>
          </w:p>
        </w:tc>
      </w:tr>
      <w:tr w:rsidR="00E726E0" w14:paraId="0B3DB228" w14:textId="77777777" w:rsidTr="00E726E0">
        <w:tc>
          <w:tcPr>
            <w:tcW w:w="4530" w:type="dxa"/>
          </w:tcPr>
          <w:p w14:paraId="02463B9F" w14:textId="4116C427" w:rsidR="00E726E0" w:rsidRDefault="00E726E0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Mysql</w:t>
            </w:r>
            <w:proofErr w:type="spellEnd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-</w:t>
            </w:r>
            <w:proofErr w:type="spellStart"/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c</w:t>
            </w:r>
            <w:r w:rsidR="00A6292D"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nnector</w:t>
            </w:r>
            <w:proofErr w:type="spellEnd"/>
            <w:r w:rsidR="00A6292D"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-python</w:t>
            </w:r>
          </w:p>
        </w:tc>
        <w:tc>
          <w:tcPr>
            <w:tcW w:w="4530" w:type="dxa"/>
          </w:tcPr>
          <w:p w14:paraId="5B69F736" w14:textId="32CE19BB" w:rsidR="00E726E0" w:rsidRDefault="004311A9" w:rsidP="00E726E0">
            <w:pPr>
              <w:autoSpaceDE w:val="0"/>
              <w:autoSpaceDN w:val="0"/>
              <w:adjustRightInd w:val="0"/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</w:pPr>
            <w:r>
              <w:rPr>
                <w:rFonts w:ascii="Carlito-Bold" w:hAnsi="Carlito-Bold" w:cs="Carlito-Bold"/>
                <w:b/>
                <w:bCs/>
                <w:color w:val="000000"/>
                <w:sz w:val="26"/>
                <w:szCs w:val="26"/>
                <w:lang w:val="fr-CH" w:eastAsia="fr-CH"/>
              </w:rPr>
              <w:t>8.0.29</w:t>
            </w:r>
          </w:p>
        </w:tc>
      </w:tr>
    </w:tbl>
    <w:p w14:paraId="3C3B90AF" w14:textId="542A4B49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p w14:paraId="759714D2" w14:textId="08CE30AA" w:rsidR="00E726E0" w:rsidRDefault="00C10018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  <w:r w:rsidRPr="00C10018"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  <w:t>Programmation et scripts</w:t>
      </w:r>
    </w:p>
    <w:p w14:paraId="434E1828" w14:textId="26017C11" w:rsidR="00E726E0" w:rsidRDefault="00E726E0" w:rsidP="00E726E0">
      <w:pPr>
        <w:autoSpaceDE w:val="0"/>
        <w:autoSpaceDN w:val="0"/>
        <w:adjustRightInd w:val="0"/>
        <w:rPr>
          <w:rFonts w:ascii="Carlito-Bold" w:hAnsi="Carlito-Bold" w:cs="Carlito-Bold"/>
          <w:b/>
          <w:bCs/>
          <w:color w:val="000000"/>
          <w:sz w:val="26"/>
          <w:szCs w:val="26"/>
          <w:lang w:val="fr-CH" w:eastAsia="fr-CH"/>
        </w:rPr>
      </w:pPr>
    </w:p>
    <w:p w14:paraId="4D5C2BFC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>Créer un trigger (</w:t>
      </w:r>
      <w:r w:rsidRPr="004015DF">
        <w:rPr>
          <w:lang w:val="fr-CH"/>
        </w:rPr>
        <w:t>déclencheur</w:t>
      </w:r>
      <w:r>
        <w:rPr>
          <w:lang w:val="fr-CH"/>
        </w:rPr>
        <w:t xml:space="preserve">)sur la table Customer pour écouter une mise à jour faite et déclencher </w:t>
      </w:r>
      <w:r w:rsidRPr="004015DF">
        <w:rPr>
          <w:lang w:val="fr-CH"/>
        </w:rPr>
        <w:t>l'exécution d'une instruction, ou d'un bloc d'instructions, lorsqu'une, ou plusieurs lignes sont insérées</w:t>
      </w:r>
      <w:r>
        <w:rPr>
          <w:lang w:val="fr-CH"/>
        </w:rPr>
        <w:t xml:space="preserve"> et l’enregistrer sur la table logs.</w:t>
      </w:r>
    </w:p>
    <w:p w14:paraId="6410417B" w14:textId="77777777" w:rsidR="00C10018" w:rsidRDefault="00C10018" w:rsidP="00C10018">
      <w:pPr>
        <w:jc w:val="both"/>
        <w:rPr>
          <w:lang w:val="fr-CH"/>
        </w:rPr>
      </w:pPr>
    </w:p>
    <w:p w14:paraId="5EACEAD7" w14:textId="77777777" w:rsidR="00C10018" w:rsidRDefault="00C10018" w:rsidP="00C10018">
      <w:pPr>
        <w:jc w:val="both"/>
        <w:rPr>
          <w:lang w:val="fr-CH"/>
        </w:rPr>
      </w:pPr>
    </w:p>
    <w:p w14:paraId="2ABA2E2C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 xml:space="preserve">Transfer une valeur une fonction à une quatre en utilisant une variable globale par exemple pour afficher un message qu’un client est bien modifié sur la fenêtre de la liste de clients </w:t>
      </w:r>
    </w:p>
    <w:p w14:paraId="438A0F52" w14:textId="77777777" w:rsidR="00C10018" w:rsidRDefault="00C10018" w:rsidP="00C10018">
      <w:pPr>
        <w:jc w:val="both"/>
        <w:rPr>
          <w:lang w:val="fr-CH"/>
        </w:rPr>
      </w:pPr>
    </w:p>
    <w:p w14:paraId="227AA59E" w14:textId="77777777" w:rsidR="00C10018" w:rsidRDefault="00C10018" w:rsidP="00C10018">
      <w:pPr>
        <w:jc w:val="both"/>
        <w:rPr>
          <w:lang w:val="fr-CH"/>
        </w:rPr>
      </w:pPr>
      <w:r>
        <w:rPr>
          <w:lang w:val="fr-CH"/>
        </w:rPr>
        <w:t xml:space="preserve">Du formulaire d’édition envoyer une valeur du client enregistré à la fenêtre de client </w:t>
      </w:r>
    </w:p>
    <w:p w14:paraId="5630564B" w14:textId="77777777" w:rsidR="00C10018" w:rsidRDefault="00C10018" w:rsidP="00C10018">
      <w:pPr>
        <w:rPr>
          <w:lang w:val="fr-CH"/>
        </w:rPr>
      </w:pPr>
    </w:p>
    <w:p w14:paraId="176B686B" w14:textId="77777777" w:rsidR="00C10018" w:rsidRDefault="00C10018" w:rsidP="00C10018">
      <w:pPr>
        <w:rPr>
          <w:lang w:val="fr-CH"/>
        </w:rPr>
      </w:pPr>
    </w:p>
    <w:p w14:paraId="0E919D4D" w14:textId="77777777" w:rsidR="00C10018" w:rsidRPr="00D21D31" w:rsidRDefault="00C10018" w:rsidP="00C10018">
      <w:pPr>
        <w:rPr>
          <w:lang w:val="en-GB"/>
        </w:rPr>
      </w:pPr>
      <w:r w:rsidRPr="004F58A3">
        <w:rPr>
          <w:color w:val="4472C4" w:themeColor="accent1"/>
          <w:lang w:val="en-GB"/>
        </w:rPr>
        <w:t>CREATE DEFINER</w:t>
      </w:r>
      <w:r w:rsidRPr="00D21D31">
        <w:rPr>
          <w:lang w:val="en-GB"/>
        </w:rPr>
        <w:t>=`</w:t>
      </w:r>
      <w:proofErr w:type="spellStart"/>
      <w:r w:rsidRPr="00D21D31">
        <w:rPr>
          <w:lang w:val="en-GB"/>
        </w:rPr>
        <w:t>root`@`localhost</w:t>
      </w:r>
      <w:proofErr w:type="spellEnd"/>
      <w:r w:rsidRPr="00D21D31">
        <w:rPr>
          <w:lang w:val="en-GB"/>
        </w:rPr>
        <w:t xml:space="preserve">` </w:t>
      </w:r>
      <w:r w:rsidRPr="004F58A3">
        <w:rPr>
          <w:color w:val="4472C4" w:themeColor="accent1"/>
          <w:lang w:val="en-GB"/>
        </w:rPr>
        <w:t xml:space="preserve">TRIGGER </w:t>
      </w:r>
      <w:r w:rsidRPr="00D21D31">
        <w:rPr>
          <w:lang w:val="en-GB"/>
        </w:rPr>
        <w:t>`</w:t>
      </w:r>
      <w:proofErr w:type="spellStart"/>
      <w:r w:rsidRPr="00D21D31">
        <w:rPr>
          <w:lang w:val="en-GB"/>
        </w:rPr>
        <w:t>customers_AFTER_UPDATE</w:t>
      </w:r>
      <w:proofErr w:type="spellEnd"/>
      <w:r w:rsidRPr="00D21D31">
        <w:rPr>
          <w:lang w:val="en-GB"/>
        </w:rPr>
        <w:t xml:space="preserve">` </w:t>
      </w:r>
      <w:r w:rsidRPr="004F58A3">
        <w:rPr>
          <w:color w:val="4472C4" w:themeColor="accent1"/>
          <w:lang w:val="en-GB"/>
        </w:rPr>
        <w:t xml:space="preserve">AFTER UPDATE ON </w:t>
      </w:r>
      <w:r w:rsidRPr="00D21D31">
        <w:rPr>
          <w:lang w:val="en-GB"/>
        </w:rPr>
        <w:t xml:space="preserve">`customers` </w:t>
      </w:r>
      <w:r w:rsidRPr="004F58A3">
        <w:rPr>
          <w:color w:val="4472C4" w:themeColor="accent1"/>
          <w:lang w:val="en-GB"/>
        </w:rPr>
        <w:t>FOR EACH ROW BEGIN</w:t>
      </w:r>
    </w:p>
    <w:p w14:paraId="034C50F1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>SET</w:t>
      </w:r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 xml:space="preserve">@Change </w:t>
      </w:r>
      <w:r w:rsidRPr="00D21D31">
        <w:rPr>
          <w:lang w:val="en-GB"/>
        </w:rPr>
        <w:t>= '';</w:t>
      </w:r>
    </w:p>
    <w:p w14:paraId="21C9E959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F 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firstnam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4F58A3">
        <w:rPr>
          <w:color w:val="4472C4" w:themeColor="accent1"/>
          <w:lang w:val="en-GB"/>
        </w:rPr>
        <w:t>new</w:t>
      </w:r>
      <w:r w:rsidRPr="00D21D31">
        <w:rPr>
          <w:lang w:val="en-GB"/>
        </w:rPr>
        <w:t>.firstname</w:t>
      </w:r>
      <w:proofErr w:type="spellEnd"/>
      <w:proofErr w:type="gramEnd"/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>THEN</w:t>
      </w:r>
    </w:p>
    <w:p w14:paraId="5A09ACDC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firstname</w:t>
      </w:r>
      <w:proofErr w:type="spellEnd"/>
      <w:r w:rsidRPr="00D21D31">
        <w:rPr>
          <w:lang w:val="en-GB"/>
        </w:rPr>
        <w:t>);</w:t>
      </w:r>
    </w:p>
    <w:p w14:paraId="4039673D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4F58A3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4F58A3">
        <w:rPr>
          <w:color w:val="4472C4" w:themeColor="accent1"/>
          <w:lang w:val="en-GB"/>
        </w:rPr>
        <w:t>old.</w:t>
      </w:r>
      <w:r w:rsidRPr="004F58A3">
        <w:rPr>
          <w:color w:val="000000" w:themeColor="text1"/>
          <w:lang w:val="en-GB"/>
        </w:rPr>
        <w:t>id</w:t>
      </w:r>
      <w:r w:rsidRPr="004F58A3">
        <w:rPr>
          <w:color w:val="4472C4" w:themeColor="accent1"/>
          <w:lang w:val="en-GB"/>
        </w:rPr>
        <w:t>,@Change</w:t>
      </w:r>
      <w:proofErr w:type="spellEnd"/>
      <w:r w:rsidRPr="00D21D31">
        <w:rPr>
          <w:lang w:val="en-GB"/>
        </w:rPr>
        <w:t>);</w:t>
      </w:r>
    </w:p>
    <w:p w14:paraId="753A578A" w14:textId="77777777" w:rsidR="00C10018" w:rsidRPr="004F58A3" w:rsidRDefault="00C10018" w:rsidP="00C10018">
      <w:pPr>
        <w:ind w:left="426"/>
        <w:rPr>
          <w:color w:val="4472C4" w:themeColor="accent1"/>
          <w:lang w:val="en-GB"/>
        </w:rPr>
      </w:pPr>
      <w:r w:rsidRPr="004F58A3">
        <w:rPr>
          <w:color w:val="4472C4" w:themeColor="accent1"/>
          <w:lang w:val="en-GB"/>
        </w:rPr>
        <w:t>END IF;</w:t>
      </w:r>
    </w:p>
    <w:p w14:paraId="5A3D34CE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IF 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lastnam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4F58A3">
        <w:rPr>
          <w:color w:val="4472C4" w:themeColor="accent1"/>
          <w:lang w:val="en-GB"/>
        </w:rPr>
        <w:t>new</w:t>
      </w:r>
      <w:r w:rsidRPr="00D21D31">
        <w:rPr>
          <w:lang w:val="en-GB"/>
        </w:rPr>
        <w:t>.lastname</w:t>
      </w:r>
      <w:proofErr w:type="spellEnd"/>
      <w:proofErr w:type="gramEnd"/>
      <w:r w:rsidRPr="00D21D31">
        <w:rPr>
          <w:lang w:val="en-GB"/>
        </w:rPr>
        <w:t xml:space="preserve"> </w:t>
      </w:r>
      <w:r w:rsidRPr="004F58A3">
        <w:rPr>
          <w:color w:val="4472C4" w:themeColor="accent1"/>
          <w:lang w:val="en-GB"/>
        </w:rPr>
        <w:t>THEN</w:t>
      </w:r>
    </w:p>
    <w:p w14:paraId="791F9D6C" w14:textId="77777777" w:rsidR="00C10018" w:rsidRPr="00D21D31" w:rsidRDefault="00C10018" w:rsidP="00C10018">
      <w:pPr>
        <w:ind w:left="426"/>
        <w:rPr>
          <w:lang w:val="en-GB"/>
        </w:rPr>
      </w:pPr>
      <w:r w:rsidRPr="004F58A3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</w:t>
      </w:r>
      <w:proofErr w:type="gramStart"/>
      <w:r w:rsidRPr="00D21D31">
        <w:rPr>
          <w:lang w:val="en-GB"/>
        </w:rPr>
        <w:t>CONCAT(</w:t>
      </w:r>
      <w:proofErr w:type="gramEnd"/>
      <w:r w:rsidRPr="00D21D31">
        <w:rPr>
          <w:lang w:val="en-GB"/>
        </w:rPr>
        <w:t xml:space="preserve">'Update Student Record ',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lastname</w:t>
      </w:r>
      <w:proofErr w:type="spellEnd"/>
      <w:r w:rsidRPr="00D21D31">
        <w:rPr>
          <w:lang w:val="en-GB"/>
        </w:rPr>
        <w:t>);</w:t>
      </w:r>
    </w:p>
    <w:p w14:paraId="4CE7293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>) VALUES</w:t>
      </w:r>
      <w:r w:rsidRPr="004F58A3">
        <w:rPr>
          <w:color w:val="000000" w:themeColor="text1"/>
          <w:lang w:val="en-GB"/>
        </w:rPr>
        <w:t>(</w:t>
      </w:r>
      <w:proofErr w:type="spellStart"/>
      <w:r w:rsidRPr="004F58A3">
        <w:rPr>
          <w:color w:val="4472C4" w:themeColor="accent1"/>
          <w:lang w:val="en-GB"/>
        </w:rPr>
        <w:t>old</w:t>
      </w:r>
      <w:r w:rsidRPr="00D21D31">
        <w:rPr>
          <w:lang w:val="en-GB"/>
        </w:rPr>
        <w:t>.id,@Change</w:t>
      </w:r>
      <w:proofErr w:type="spellEnd"/>
      <w:r w:rsidRPr="00D21D31">
        <w:rPr>
          <w:lang w:val="en-GB"/>
        </w:rPr>
        <w:t>);</w:t>
      </w:r>
    </w:p>
    <w:p w14:paraId="5B256C9C" w14:textId="77777777" w:rsidR="00C10018" w:rsidRPr="00683F84" w:rsidRDefault="00C10018" w:rsidP="00C10018">
      <w:pPr>
        <w:ind w:left="426"/>
        <w:rPr>
          <w:color w:val="4472C4" w:themeColor="accent1"/>
          <w:lang w:val="en-GB"/>
        </w:rPr>
      </w:pPr>
      <w:r w:rsidRPr="00683F84">
        <w:rPr>
          <w:color w:val="4472C4" w:themeColor="accent1"/>
          <w:lang w:val="en-GB"/>
        </w:rPr>
        <w:t>END IF;</w:t>
      </w:r>
    </w:p>
    <w:p w14:paraId="45C49502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address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683F84">
        <w:rPr>
          <w:color w:val="4472C4" w:themeColor="accent1"/>
          <w:lang w:val="en-GB"/>
        </w:rPr>
        <w:t>new</w:t>
      </w:r>
      <w:r w:rsidRPr="00D21D31">
        <w:rPr>
          <w:lang w:val="en-GB"/>
        </w:rPr>
        <w:t>.address</w:t>
      </w:r>
      <w:proofErr w:type="spellEnd"/>
      <w:proofErr w:type="gramEnd"/>
      <w:r w:rsidRPr="00D21D31">
        <w:rPr>
          <w:lang w:val="en-GB"/>
        </w:rPr>
        <w:t xml:space="preserve"> </w:t>
      </w:r>
      <w:r w:rsidRPr="00683F84">
        <w:rPr>
          <w:color w:val="4472C4" w:themeColor="accent1"/>
          <w:lang w:val="en-GB"/>
        </w:rPr>
        <w:t>THEN</w:t>
      </w:r>
    </w:p>
    <w:p w14:paraId="21953CA1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address</w:t>
      </w:r>
      <w:proofErr w:type="spellEnd"/>
      <w:r w:rsidRPr="00D21D31">
        <w:rPr>
          <w:lang w:val="en-GB"/>
        </w:rPr>
        <w:t>);</w:t>
      </w:r>
    </w:p>
    <w:p w14:paraId="7543AA3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>INSERT INTO</w:t>
      </w:r>
      <w:r w:rsidRPr="00D21D31">
        <w:rPr>
          <w:lang w:val="en-GB"/>
        </w:rPr>
        <w:t xml:space="preserve"> 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683F84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id</w:t>
      </w:r>
      <w:r w:rsidRPr="00683F84">
        <w:rPr>
          <w:color w:val="4472C4" w:themeColor="accent1"/>
          <w:lang w:val="en-GB"/>
        </w:rPr>
        <w:t>,@Change</w:t>
      </w:r>
      <w:proofErr w:type="spellEnd"/>
      <w:r w:rsidRPr="00D21D31">
        <w:rPr>
          <w:lang w:val="en-GB"/>
        </w:rPr>
        <w:t>);</w:t>
      </w:r>
    </w:p>
    <w:p w14:paraId="3FE666AF" w14:textId="77777777" w:rsidR="00C10018" w:rsidRPr="00683F84" w:rsidRDefault="00C10018" w:rsidP="00C10018">
      <w:pPr>
        <w:ind w:left="426"/>
        <w:rPr>
          <w:color w:val="4472C4" w:themeColor="accent1"/>
          <w:lang w:val="en-GB"/>
        </w:rPr>
      </w:pPr>
      <w:r w:rsidRPr="00683F84">
        <w:rPr>
          <w:color w:val="4472C4" w:themeColor="accent1"/>
          <w:lang w:val="en-GB"/>
        </w:rPr>
        <w:t>END IF;</w:t>
      </w:r>
    </w:p>
    <w:p w14:paraId="04FE2BE8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email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683F84">
        <w:rPr>
          <w:color w:val="4472C4" w:themeColor="accent1"/>
          <w:lang w:val="en-GB"/>
        </w:rPr>
        <w:t>new</w:t>
      </w:r>
      <w:r w:rsidRPr="00D21D31">
        <w:rPr>
          <w:lang w:val="en-GB"/>
        </w:rPr>
        <w:t>.email</w:t>
      </w:r>
      <w:proofErr w:type="spellEnd"/>
      <w:proofErr w:type="gramEnd"/>
      <w:r w:rsidRPr="00D21D31">
        <w:rPr>
          <w:lang w:val="en-GB"/>
        </w:rPr>
        <w:t xml:space="preserve"> </w:t>
      </w:r>
      <w:r w:rsidRPr="00683F84">
        <w:rPr>
          <w:color w:val="4472C4" w:themeColor="accent1"/>
          <w:lang w:val="en-GB"/>
        </w:rPr>
        <w:t>THEN</w:t>
      </w:r>
    </w:p>
    <w:p w14:paraId="25E71F13" w14:textId="77777777" w:rsidR="00C10018" w:rsidRPr="00D21D31" w:rsidRDefault="00C10018" w:rsidP="00C10018">
      <w:pPr>
        <w:ind w:left="426"/>
        <w:rPr>
          <w:lang w:val="en-GB"/>
        </w:rPr>
      </w:pPr>
      <w:r w:rsidRPr="00D21D31">
        <w:rPr>
          <w:lang w:val="en-GB"/>
        </w:rPr>
        <w:t xml:space="preserve">SET @Change = CONCAT ('Update Student Record ', </w:t>
      </w:r>
      <w:proofErr w:type="spellStart"/>
      <w:r w:rsidRPr="00C16C2F">
        <w:rPr>
          <w:color w:val="4472C4" w:themeColor="accent1"/>
          <w:lang w:val="en-GB"/>
        </w:rPr>
        <w:t>OLD</w:t>
      </w:r>
      <w:r w:rsidRPr="00D21D31">
        <w:rPr>
          <w:lang w:val="en-GB"/>
        </w:rPr>
        <w:t>.email</w:t>
      </w:r>
      <w:proofErr w:type="spellEnd"/>
      <w:r w:rsidRPr="00D21D31">
        <w:rPr>
          <w:lang w:val="en-GB"/>
        </w:rPr>
        <w:t>);</w:t>
      </w:r>
    </w:p>
    <w:p w14:paraId="2E9FF3CB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NSERT INTO </w:t>
      </w:r>
      <w:r w:rsidRPr="00D21D31">
        <w:rPr>
          <w:lang w:val="en-GB"/>
        </w:rPr>
        <w:t>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>) VALUES(</w:t>
      </w:r>
      <w:proofErr w:type="spellStart"/>
      <w:r w:rsidRPr="00D21D31">
        <w:rPr>
          <w:lang w:val="en-GB"/>
        </w:rPr>
        <w:t>old.id,@Change</w:t>
      </w:r>
      <w:proofErr w:type="spellEnd"/>
      <w:r w:rsidRPr="00D21D31">
        <w:rPr>
          <w:lang w:val="en-GB"/>
        </w:rPr>
        <w:t>);</w:t>
      </w:r>
    </w:p>
    <w:p w14:paraId="49588F0F" w14:textId="77777777" w:rsidR="00C10018" w:rsidRPr="00D21D31" w:rsidRDefault="00C10018" w:rsidP="00C10018">
      <w:pPr>
        <w:ind w:left="426"/>
        <w:rPr>
          <w:lang w:val="en-GB"/>
        </w:rPr>
      </w:pPr>
      <w:r w:rsidRPr="00D21D31">
        <w:rPr>
          <w:lang w:val="en-GB"/>
        </w:rPr>
        <w:t>END IF;</w:t>
      </w:r>
    </w:p>
    <w:p w14:paraId="657503E5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IF </w:t>
      </w:r>
      <w:proofErr w:type="spellStart"/>
      <w:r w:rsidRPr="00683F84">
        <w:rPr>
          <w:color w:val="4472C4" w:themeColor="accent1"/>
          <w:lang w:val="en-GB"/>
        </w:rPr>
        <w:t>OLD.</w:t>
      </w:r>
      <w:r w:rsidRPr="00D21D31">
        <w:rPr>
          <w:lang w:val="en-GB"/>
        </w:rPr>
        <w:t>mobile</w:t>
      </w:r>
      <w:proofErr w:type="spellEnd"/>
      <w:r w:rsidRPr="00D21D31">
        <w:rPr>
          <w:lang w:val="en-GB"/>
        </w:rPr>
        <w:t xml:space="preserve"> &lt;&gt; </w:t>
      </w:r>
      <w:proofErr w:type="spellStart"/>
      <w:proofErr w:type="gramStart"/>
      <w:r w:rsidRPr="00D21D31">
        <w:rPr>
          <w:lang w:val="en-GB"/>
        </w:rPr>
        <w:t>new.mobile</w:t>
      </w:r>
      <w:proofErr w:type="spellEnd"/>
      <w:proofErr w:type="gramEnd"/>
      <w:r w:rsidRPr="00D21D31">
        <w:rPr>
          <w:lang w:val="en-GB"/>
        </w:rPr>
        <w:t xml:space="preserve"> THEN</w:t>
      </w:r>
    </w:p>
    <w:p w14:paraId="5523530A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 xml:space="preserve">SET @Change </w:t>
      </w:r>
      <w:r w:rsidRPr="00D21D31">
        <w:rPr>
          <w:lang w:val="en-GB"/>
        </w:rPr>
        <w:t xml:space="preserve">= CONCAT ('Update Student Record ', </w:t>
      </w:r>
      <w:proofErr w:type="spellStart"/>
      <w:r w:rsidRPr="00683F84">
        <w:rPr>
          <w:color w:val="4472C4" w:themeColor="accent1"/>
          <w:lang w:val="en-GB"/>
        </w:rPr>
        <w:t>OLD</w:t>
      </w:r>
      <w:r w:rsidRPr="00D21D31">
        <w:rPr>
          <w:lang w:val="en-GB"/>
        </w:rPr>
        <w:t>.mobile</w:t>
      </w:r>
      <w:proofErr w:type="spellEnd"/>
      <w:r w:rsidRPr="00D21D31">
        <w:rPr>
          <w:lang w:val="en-GB"/>
        </w:rPr>
        <w:t>);</w:t>
      </w:r>
    </w:p>
    <w:p w14:paraId="47358139" w14:textId="77777777" w:rsidR="00C10018" w:rsidRPr="00D21D31" w:rsidRDefault="00C10018" w:rsidP="00C10018">
      <w:pPr>
        <w:ind w:left="426"/>
        <w:rPr>
          <w:lang w:val="en-GB"/>
        </w:rPr>
      </w:pPr>
      <w:r w:rsidRPr="00683F84">
        <w:rPr>
          <w:color w:val="4472C4" w:themeColor="accent1"/>
          <w:lang w:val="en-GB"/>
        </w:rPr>
        <w:t>INSERT INTO</w:t>
      </w:r>
      <w:r w:rsidRPr="00D21D31">
        <w:rPr>
          <w:lang w:val="en-GB"/>
        </w:rPr>
        <w:t xml:space="preserve"> logs(</w:t>
      </w:r>
      <w:proofErr w:type="spellStart"/>
      <w:proofErr w:type="gramStart"/>
      <w:r w:rsidRPr="00D21D31">
        <w:rPr>
          <w:lang w:val="en-GB"/>
        </w:rPr>
        <w:t>clientId,text</w:t>
      </w:r>
      <w:proofErr w:type="spellEnd"/>
      <w:proofErr w:type="gramEnd"/>
      <w:r w:rsidRPr="00D21D31">
        <w:rPr>
          <w:lang w:val="en-GB"/>
        </w:rPr>
        <w:t xml:space="preserve">) </w:t>
      </w:r>
      <w:r w:rsidRPr="00683F84">
        <w:rPr>
          <w:color w:val="4472C4" w:themeColor="accent1"/>
          <w:lang w:val="en-GB"/>
        </w:rPr>
        <w:t>VALUES</w:t>
      </w:r>
      <w:r w:rsidRPr="00D21D31">
        <w:rPr>
          <w:lang w:val="en-GB"/>
        </w:rPr>
        <w:t>(</w:t>
      </w:r>
      <w:proofErr w:type="spellStart"/>
      <w:r w:rsidRPr="00683F84">
        <w:rPr>
          <w:color w:val="4472C4" w:themeColor="accent1"/>
          <w:lang w:val="en-GB"/>
        </w:rPr>
        <w:t>old.id,@Change</w:t>
      </w:r>
      <w:proofErr w:type="spellEnd"/>
      <w:r w:rsidRPr="00D21D31">
        <w:rPr>
          <w:lang w:val="en-GB"/>
        </w:rPr>
        <w:t>);</w:t>
      </w:r>
    </w:p>
    <w:p w14:paraId="6AAB3255" w14:textId="77777777" w:rsidR="00C10018" w:rsidRPr="007D0279" w:rsidRDefault="00C10018" w:rsidP="00C10018">
      <w:pPr>
        <w:ind w:left="426"/>
        <w:rPr>
          <w:color w:val="4472C4" w:themeColor="accent1"/>
          <w:lang w:val="en-GB"/>
        </w:rPr>
      </w:pPr>
      <w:r w:rsidRPr="007D0279">
        <w:rPr>
          <w:color w:val="4472C4" w:themeColor="accent1"/>
          <w:lang w:val="en-GB"/>
        </w:rPr>
        <w:t>END IF;</w:t>
      </w:r>
    </w:p>
    <w:p w14:paraId="31BBC8B7" w14:textId="0C0FD61F" w:rsidR="00964868" w:rsidRPr="007D0279" w:rsidRDefault="00C10018" w:rsidP="00514D8C">
      <w:pPr>
        <w:rPr>
          <w:color w:val="4472C4" w:themeColor="accent1"/>
          <w:lang w:val="en-GB"/>
        </w:rPr>
      </w:pPr>
      <w:r w:rsidRPr="007D0279">
        <w:rPr>
          <w:color w:val="4472C4" w:themeColor="accent1"/>
          <w:lang w:val="en-GB"/>
        </w:rPr>
        <w:t>END</w:t>
      </w:r>
    </w:p>
    <w:p w14:paraId="1D66403C" w14:textId="1094CF2D" w:rsidR="00E764F1" w:rsidRPr="007D0279" w:rsidRDefault="00F74C56" w:rsidP="00514D8C">
      <w:pPr>
        <w:rPr>
          <w:lang w:val="en-GB"/>
        </w:rPr>
      </w:pPr>
      <w:r w:rsidRPr="007D0279">
        <w:rPr>
          <w:lang w:val="en-GB"/>
        </w:rPr>
        <w:br w:type="page"/>
      </w:r>
    </w:p>
    <w:p w14:paraId="3E382DD3" w14:textId="1448B099" w:rsidR="0049659A" w:rsidRPr="00C85A17" w:rsidRDefault="0049659A" w:rsidP="00C85A17">
      <w:pPr>
        <w:pStyle w:val="Titre2"/>
        <w:spacing w:after="120"/>
        <w:rPr>
          <w:i w:val="0"/>
          <w:iCs/>
          <w:lang w:val="fr-CH"/>
        </w:rPr>
      </w:pPr>
      <w:bookmarkStart w:id="24" w:name="_Toc25553321"/>
      <w:bookmarkStart w:id="25" w:name="_Toc71691025"/>
      <w:bookmarkStart w:id="26" w:name="_Toc104885505"/>
      <w:r w:rsidRPr="00C85A17">
        <w:rPr>
          <w:i w:val="0"/>
          <w:iCs/>
          <w:lang w:val="fr-CH"/>
        </w:rPr>
        <w:t>Description des test</w:t>
      </w:r>
      <w:bookmarkEnd w:id="24"/>
      <w:r w:rsidRPr="00C85A17">
        <w:rPr>
          <w:i w:val="0"/>
          <w:iCs/>
          <w:lang w:val="fr-CH"/>
        </w:rPr>
        <w:t xml:space="preserve">s </w:t>
      </w:r>
      <w:proofErr w:type="spellStart"/>
      <w:r w:rsidRPr="00C85A17">
        <w:rPr>
          <w:i w:val="0"/>
          <w:iCs/>
          <w:lang w:val="fr-CH"/>
        </w:rPr>
        <w:t>effectués</w:t>
      </w:r>
      <w:bookmarkEnd w:id="25"/>
      <w:bookmarkEnd w:id="26"/>
      <w:proofErr w:type="spellEnd"/>
    </w:p>
    <w:p w14:paraId="27AE3221" w14:textId="60C5D9A7" w:rsidR="004015DF" w:rsidRPr="007D0279" w:rsidRDefault="004015DF" w:rsidP="004015DF">
      <w:pPr>
        <w:rPr>
          <w:lang w:val="en-GB"/>
        </w:rPr>
      </w:pPr>
    </w:p>
    <w:p w14:paraId="2B584A44" w14:textId="5AF90387" w:rsidR="00D21D31" w:rsidRPr="00283E80" w:rsidRDefault="004B0F97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 w:rsidRPr="00283E80">
        <w:rPr>
          <w:b/>
          <w:bCs/>
          <w:lang w:val="fr-CH"/>
        </w:rPr>
        <w:t xml:space="preserve">Afficher la liste de clients </w:t>
      </w:r>
    </w:p>
    <w:p w14:paraId="1E09352D" w14:textId="6249BEBC" w:rsidR="004B0F97" w:rsidRDefault="004B0F97" w:rsidP="004B0F97">
      <w:pPr>
        <w:pStyle w:val="Paragraphedeliste"/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2776"/>
        <w:tblW w:w="0" w:type="auto"/>
        <w:tblLook w:val="04A0" w:firstRow="1" w:lastRow="0" w:firstColumn="1" w:lastColumn="0" w:noHBand="0" w:noVBand="1"/>
      </w:tblPr>
      <w:tblGrid>
        <w:gridCol w:w="1838"/>
        <w:gridCol w:w="6502"/>
      </w:tblGrid>
      <w:tr w:rsidR="004B0F97" w14:paraId="57C36933" w14:textId="77777777" w:rsidTr="004B0F97">
        <w:tc>
          <w:tcPr>
            <w:tcW w:w="1838" w:type="dxa"/>
            <w:shd w:val="clear" w:color="auto" w:fill="ACB9CA" w:themeFill="text2" w:themeFillTint="66"/>
          </w:tcPr>
          <w:p w14:paraId="5B611460" w14:textId="54249DED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36578CDA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4B0F97" w14:paraId="7EB64F06" w14:textId="77777777" w:rsidTr="004B0F97">
        <w:tc>
          <w:tcPr>
            <w:tcW w:w="1838" w:type="dxa"/>
            <w:shd w:val="clear" w:color="auto" w:fill="ACB9CA" w:themeFill="text2" w:themeFillTint="66"/>
          </w:tcPr>
          <w:p w14:paraId="7EA7B9D7" w14:textId="785F2F2A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03917807" w14:textId="5071E8FE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4B0F97" w14:paraId="00E0031D" w14:textId="77777777" w:rsidTr="004B0F97">
        <w:tc>
          <w:tcPr>
            <w:tcW w:w="1838" w:type="dxa"/>
            <w:shd w:val="clear" w:color="auto" w:fill="ACB9CA" w:themeFill="text2" w:themeFillTint="66"/>
          </w:tcPr>
          <w:p w14:paraId="33029902" w14:textId="3D10B91A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05B4B713" w14:textId="1C75E512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fficher la liste de clients </w:t>
            </w:r>
          </w:p>
        </w:tc>
      </w:tr>
      <w:tr w:rsidR="004B0F97" w14:paraId="45465870" w14:textId="77777777" w:rsidTr="004B0F97">
        <w:tc>
          <w:tcPr>
            <w:tcW w:w="1838" w:type="dxa"/>
            <w:shd w:val="clear" w:color="auto" w:fill="ACB9CA" w:themeFill="text2" w:themeFillTint="66"/>
          </w:tcPr>
          <w:p w14:paraId="2CE40D48" w14:textId="4EABF3DB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43DE6144" w14:textId="28CFC241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sulter les informations d’un client</w:t>
            </w:r>
          </w:p>
        </w:tc>
      </w:tr>
      <w:tr w:rsidR="004B0F97" w14:paraId="72DE13FB" w14:textId="77777777" w:rsidTr="004B0F97">
        <w:tc>
          <w:tcPr>
            <w:tcW w:w="1838" w:type="dxa"/>
            <w:shd w:val="clear" w:color="auto" w:fill="ACB9CA" w:themeFill="text2" w:themeFillTint="66"/>
          </w:tcPr>
          <w:p w14:paraId="36BBA40B" w14:textId="4086208B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57910E4A" w14:textId="71E192F7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</w:tbl>
    <w:p w14:paraId="422725C3" w14:textId="72E08028" w:rsidR="004B0F97" w:rsidRDefault="004B0F97" w:rsidP="004B0F97">
      <w:pPr>
        <w:pStyle w:val="Paragraphedeliste"/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5326"/>
        <w:tblW w:w="0" w:type="auto"/>
        <w:tblLook w:val="04A0" w:firstRow="1" w:lastRow="0" w:firstColumn="1" w:lastColumn="0" w:noHBand="0" w:noVBand="1"/>
      </w:tblPr>
      <w:tblGrid>
        <w:gridCol w:w="2899"/>
        <w:gridCol w:w="2899"/>
        <w:gridCol w:w="2899"/>
      </w:tblGrid>
      <w:tr w:rsidR="004B0F97" w14:paraId="1CBC5BFF" w14:textId="77777777" w:rsidTr="00283E80">
        <w:trPr>
          <w:trHeight w:val="301"/>
        </w:trPr>
        <w:tc>
          <w:tcPr>
            <w:tcW w:w="2899" w:type="dxa"/>
            <w:shd w:val="clear" w:color="auto" w:fill="ACB9CA" w:themeFill="text2" w:themeFillTint="66"/>
          </w:tcPr>
          <w:p w14:paraId="79062E3D" w14:textId="73FF0636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899" w:type="dxa"/>
            <w:shd w:val="clear" w:color="auto" w:fill="ACB9CA" w:themeFill="text2" w:themeFillTint="66"/>
          </w:tcPr>
          <w:p w14:paraId="7D28C0CF" w14:textId="2A924E71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899" w:type="dxa"/>
            <w:shd w:val="clear" w:color="auto" w:fill="ACB9CA" w:themeFill="text2" w:themeFillTint="66"/>
          </w:tcPr>
          <w:p w14:paraId="1F79BFB6" w14:textId="4FFDBC34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4B0F97" w14:paraId="49565F57" w14:textId="77777777" w:rsidTr="00283E80">
        <w:trPr>
          <w:trHeight w:val="301"/>
        </w:trPr>
        <w:tc>
          <w:tcPr>
            <w:tcW w:w="2899" w:type="dxa"/>
          </w:tcPr>
          <w:p w14:paraId="012205EE" w14:textId="15DB5434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ppuyer sur clients </w:t>
            </w:r>
          </w:p>
        </w:tc>
        <w:tc>
          <w:tcPr>
            <w:tcW w:w="2899" w:type="dxa"/>
          </w:tcPr>
          <w:p w14:paraId="114A2918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651748F2" w14:textId="2D3EAD31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ne fenêtre s’affiche avec la liste de clients</w:t>
            </w:r>
          </w:p>
        </w:tc>
      </w:tr>
      <w:tr w:rsidR="004B0F97" w14:paraId="7FA95CE0" w14:textId="77777777" w:rsidTr="00283E80">
        <w:trPr>
          <w:trHeight w:val="301"/>
        </w:trPr>
        <w:tc>
          <w:tcPr>
            <w:tcW w:w="2899" w:type="dxa"/>
          </w:tcPr>
          <w:p w14:paraId="119472A9" w14:textId="5A7C6D66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X</w:t>
            </w:r>
          </w:p>
        </w:tc>
        <w:tc>
          <w:tcPr>
            <w:tcW w:w="2899" w:type="dxa"/>
          </w:tcPr>
          <w:p w14:paraId="06FF8002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12DE9290" w14:textId="5C9CE39D" w:rsidR="004B0F97" w:rsidRDefault="00283E80" w:rsidP="004B0F97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’application se ferme </w:t>
            </w:r>
          </w:p>
        </w:tc>
      </w:tr>
      <w:tr w:rsidR="004B0F97" w14:paraId="3941B101" w14:textId="77777777" w:rsidTr="00283E80">
        <w:trPr>
          <w:trHeight w:val="301"/>
        </w:trPr>
        <w:tc>
          <w:tcPr>
            <w:tcW w:w="2899" w:type="dxa"/>
          </w:tcPr>
          <w:p w14:paraId="1F5CF0EB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4B931E71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899" w:type="dxa"/>
          </w:tcPr>
          <w:p w14:paraId="6603C24B" w14:textId="77777777" w:rsidR="004B0F97" w:rsidRDefault="004B0F97" w:rsidP="004B0F97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29A161F6" w14:textId="2F37F5B5" w:rsidR="004B0F97" w:rsidRDefault="004B0F97" w:rsidP="004B0F97">
      <w:pPr>
        <w:pStyle w:val="Paragraphedeliste"/>
        <w:rPr>
          <w:lang w:val="fr-CH"/>
        </w:rPr>
      </w:pPr>
    </w:p>
    <w:p w14:paraId="10D9E458" w14:textId="1219B14E" w:rsidR="004B0F97" w:rsidRDefault="004B0F97" w:rsidP="004B0F97">
      <w:pPr>
        <w:pStyle w:val="Paragraphedeliste"/>
        <w:rPr>
          <w:lang w:val="fr-CH"/>
        </w:rPr>
      </w:pPr>
    </w:p>
    <w:p w14:paraId="7EB3ACB0" w14:textId="4DF4D459" w:rsidR="004B0F97" w:rsidRDefault="004B0F97" w:rsidP="004B0F97">
      <w:pPr>
        <w:pStyle w:val="Paragraphedeliste"/>
        <w:rPr>
          <w:lang w:val="fr-CH"/>
        </w:rPr>
      </w:pPr>
    </w:p>
    <w:p w14:paraId="44833046" w14:textId="77DFD461" w:rsidR="004B0F97" w:rsidRDefault="004B0F97" w:rsidP="004B0F97">
      <w:pPr>
        <w:pStyle w:val="Paragraphedeliste"/>
        <w:rPr>
          <w:lang w:val="fr-CH"/>
        </w:rPr>
      </w:pPr>
    </w:p>
    <w:p w14:paraId="60E37D1B" w14:textId="124355FE" w:rsidR="004B0F97" w:rsidRDefault="004B0F97" w:rsidP="004B0F97">
      <w:pPr>
        <w:pStyle w:val="Paragraphedeliste"/>
        <w:rPr>
          <w:lang w:val="fr-CH"/>
        </w:rPr>
      </w:pPr>
    </w:p>
    <w:p w14:paraId="3C46BB4E" w14:textId="008C6480" w:rsidR="004B0F97" w:rsidRDefault="004B0F97" w:rsidP="004B0F97">
      <w:pPr>
        <w:pStyle w:val="Paragraphedeliste"/>
        <w:rPr>
          <w:lang w:val="fr-CH"/>
        </w:rPr>
      </w:pPr>
    </w:p>
    <w:p w14:paraId="24F828B7" w14:textId="5F3EC062" w:rsidR="004B0F97" w:rsidRDefault="004B0F97" w:rsidP="004B0F97">
      <w:pPr>
        <w:pStyle w:val="Paragraphedeliste"/>
        <w:rPr>
          <w:lang w:val="fr-CH"/>
        </w:rPr>
      </w:pPr>
    </w:p>
    <w:p w14:paraId="05675505" w14:textId="683561B4" w:rsidR="004B0F97" w:rsidRDefault="004B0F97" w:rsidP="004B0F97">
      <w:pPr>
        <w:pStyle w:val="Paragraphedeliste"/>
        <w:rPr>
          <w:lang w:val="fr-CH"/>
        </w:rPr>
      </w:pPr>
    </w:p>
    <w:p w14:paraId="62F21BC4" w14:textId="7D202530" w:rsidR="004B0F97" w:rsidRDefault="004B0F97" w:rsidP="004B0F97">
      <w:pPr>
        <w:pStyle w:val="Paragraphedeliste"/>
        <w:rPr>
          <w:lang w:val="fr-CH"/>
        </w:rPr>
      </w:pPr>
    </w:p>
    <w:p w14:paraId="553F8D5C" w14:textId="77777777" w:rsidR="004B0F97" w:rsidRDefault="004B0F97" w:rsidP="004B0F97">
      <w:pPr>
        <w:pStyle w:val="Paragraphedeliste"/>
        <w:rPr>
          <w:lang w:val="fr-CH"/>
        </w:rPr>
      </w:pPr>
    </w:p>
    <w:p w14:paraId="6ACFF321" w14:textId="2B392779" w:rsidR="004B0F97" w:rsidRDefault="004B0F97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bookmarkStart w:id="27" w:name="_Hlk104867214"/>
      <w:r w:rsidRPr="00283E80">
        <w:rPr>
          <w:b/>
          <w:bCs/>
          <w:lang w:val="fr-CH"/>
        </w:rPr>
        <w:t xml:space="preserve">Afficher le formulaire d’édition </w:t>
      </w:r>
      <w:bookmarkEnd w:id="27"/>
    </w:p>
    <w:p w14:paraId="4AAC2359" w14:textId="77777777" w:rsidR="00283E80" w:rsidRPr="00283E80" w:rsidRDefault="00283E80" w:rsidP="00283E80">
      <w:pPr>
        <w:pStyle w:val="Paragraphedeliste"/>
        <w:rPr>
          <w:b/>
          <w:bCs/>
          <w:lang w:val="fr-CH"/>
        </w:rPr>
      </w:pPr>
    </w:p>
    <w:p w14:paraId="0ECC3D10" w14:textId="0F3F81E9" w:rsidR="004B0F97" w:rsidRDefault="004B0F97" w:rsidP="004015DF">
      <w:pPr>
        <w:rPr>
          <w:lang w:val="fr-CH"/>
        </w:rPr>
      </w:pPr>
    </w:p>
    <w:p w14:paraId="126771D5" w14:textId="2586B5F9" w:rsidR="004B0F97" w:rsidRDefault="004B0F97" w:rsidP="004015DF">
      <w:pPr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8461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283E80" w14:paraId="1369A29E" w14:textId="77777777" w:rsidTr="00283E80">
        <w:tc>
          <w:tcPr>
            <w:tcW w:w="1838" w:type="dxa"/>
            <w:shd w:val="clear" w:color="auto" w:fill="ACB9CA" w:themeFill="text2" w:themeFillTint="66"/>
          </w:tcPr>
          <w:p w14:paraId="5E1F58BD" w14:textId="45EA965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28BDC635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283E80" w14:paraId="21329C3E" w14:textId="77777777" w:rsidTr="00283E80">
        <w:tc>
          <w:tcPr>
            <w:tcW w:w="1838" w:type="dxa"/>
            <w:shd w:val="clear" w:color="auto" w:fill="ACB9CA" w:themeFill="text2" w:themeFillTint="66"/>
          </w:tcPr>
          <w:p w14:paraId="4CEB3DBA" w14:textId="539670E1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77E18184" w14:textId="3196581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283E80" w14:paraId="04B06D42" w14:textId="77777777" w:rsidTr="00283E80">
        <w:tc>
          <w:tcPr>
            <w:tcW w:w="1838" w:type="dxa"/>
            <w:shd w:val="clear" w:color="auto" w:fill="ACB9CA" w:themeFill="text2" w:themeFillTint="66"/>
          </w:tcPr>
          <w:p w14:paraId="16C0B757" w14:textId="4D754972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08A3884B" w14:textId="57E7509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fficher la détaille d’un client</w:t>
            </w:r>
          </w:p>
        </w:tc>
      </w:tr>
      <w:tr w:rsidR="00283E80" w14:paraId="071856DA" w14:textId="77777777" w:rsidTr="00283E80">
        <w:tc>
          <w:tcPr>
            <w:tcW w:w="1838" w:type="dxa"/>
            <w:shd w:val="clear" w:color="auto" w:fill="ACB9CA" w:themeFill="text2" w:themeFillTint="66"/>
          </w:tcPr>
          <w:p w14:paraId="7235D70F" w14:textId="278F6EDC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0C2F212C" w14:textId="639ACE3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 modifier</w:t>
            </w:r>
          </w:p>
        </w:tc>
      </w:tr>
      <w:tr w:rsidR="00283E80" w14:paraId="2CC0FCD6" w14:textId="77777777" w:rsidTr="00283E80">
        <w:tc>
          <w:tcPr>
            <w:tcW w:w="1838" w:type="dxa"/>
            <w:shd w:val="clear" w:color="auto" w:fill="ACB9CA" w:themeFill="text2" w:themeFillTint="66"/>
          </w:tcPr>
          <w:p w14:paraId="04CEAFAA" w14:textId="449CBC99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683DFA87" w14:textId="44E69E4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283E80" w14:paraId="14F0196E" w14:textId="77777777" w:rsidTr="00283E80">
        <w:tc>
          <w:tcPr>
            <w:tcW w:w="1838" w:type="dxa"/>
            <w:shd w:val="clear" w:color="auto" w:fill="ACB9CA" w:themeFill="text2" w:themeFillTint="66"/>
          </w:tcPr>
          <w:p w14:paraId="11BAA85C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46F3E049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3BFFD0C6" w14:textId="5FF90210" w:rsidR="004B0F97" w:rsidRDefault="004B0F97" w:rsidP="00283E80">
      <w:pPr>
        <w:pStyle w:val="Paragraphedeliste"/>
        <w:ind w:left="0"/>
        <w:rPr>
          <w:lang w:val="fr-CH"/>
        </w:rPr>
      </w:pPr>
    </w:p>
    <w:p w14:paraId="6ED0FA40" w14:textId="621D4C4E" w:rsidR="004B0F97" w:rsidRDefault="004B0F97" w:rsidP="00283E80">
      <w:pPr>
        <w:pStyle w:val="Paragraphedeliste"/>
        <w:ind w:left="0"/>
        <w:rPr>
          <w:lang w:val="fr-CH"/>
        </w:rPr>
      </w:pPr>
    </w:p>
    <w:p w14:paraId="19052B46" w14:textId="7659D539" w:rsidR="004B0F97" w:rsidRDefault="004B0F97" w:rsidP="00283E80">
      <w:pPr>
        <w:pStyle w:val="Paragraphedeliste"/>
        <w:ind w:left="0"/>
        <w:rPr>
          <w:lang w:val="fr-CH"/>
        </w:rPr>
      </w:pPr>
    </w:p>
    <w:p w14:paraId="6F55DFC5" w14:textId="4C767057" w:rsidR="004B0F97" w:rsidRDefault="004B0F97" w:rsidP="00283E80">
      <w:pPr>
        <w:pStyle w:val="Paragraphedeliste"/>
        <w:ind w:left="0"/>
        <w:rPr>
          <w:lang w:val="fr-CH"/>
        </w:rPr>
      </w:pPr>
    </w:p>
    <w:p w14:paraId="76C0A978" w14:textId="58326810" w:rsidR="004B0F97" w:rsidRDefault="004B0F97" w:rsidP="004015DF">
      <w:pPr>
        <w:rPr>
          <w:lang w:val="fr-CH"/>
        </w:rPr>
      </w:pPr>
    </w:p>
    <w:p w14:paraId="20CF173D" w14:textId="43BB4871" w:rsidR="004B0F97" w:rsidRDefault="004B0F97" w:rsidP="004015DF">
      <w:pPr>
        <w:rPr>
          <w:lang w:val="fr-CH"/>
        </w:rPr>
      </w:pPr>
    </w:p>
    <w:p w14:paraId="02D6E342" w14:textId="08D9040A" w:rsidR="004B0F97" w:rsidRDefault="004B0F97" w:rsidP="004015DF">
      <w:pPr>
        <w:rPr>
          <w:lang w:val="fr-CH"/>
        </w:rPr>
      </w:pPr>
    </w:p>
    <w:p w14:paraId="087CBBCB" w14:textId="343D2225" w:rsidR="004B0F97" w:rsidRDefault="004B0F97" w:rsidP="004015DF">
      <w:pPr>
        <w:rPr>
          <w:lang w:val="fr-CH"/>
        </w:rPr>
      </w:pPr>
    </w:p>
    <w:p w14:paraId="2853B3FF" w14:textId="2E2D0652" w:rsidR="004B0F97" w:rsidRDefault="004B0F97" w:rsidP="004015DF">
      <w:pPr>
        <w:rPr>
          <w:lang w:val="fr-CH"/>
        </w:rPr>
      </w:pPr>
    </w:p>
    <w:tbl>
      <w:tblPr>
        <w:tblStyle w:val="Grilledutableau"/>
        <w:tblpPr w:leftFromText="180" w:rightFromText="180" w:vertAnchor="page" w:horzAnchor="margin" w:tblpY="1081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4B0F97" w14:paraId="40577D57" w14:textId="77777777" w:rsidTr="00283E80">
        <w:tc>
          <w:tcPr>
            <w:tcW w:w="2780" w:type="dxa"/>
            <w:shd w:val="clear" w:color="auto" w:fill="ACB9CA" w:themeFill="text2" w:themeFillTint="66"/>
          </w:tcPr>
          <w:p w14:paraId="0485986C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1435249B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55C9F8B8" w14:textId="77777777" w:rsidR="004B0F97" w:rsidRDefault="004B0F97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283E80" w14:paraId="3E444A61" w14:textId="77777777" w:rsidTr="00283E80">
        <w:tc>
          <w:tcPr>
            <w:tcW w:w="2780" w:type="dxa"/>
            <w:shd w:val="clear" w:color="auto" w:fill="FFFFFF" w:themeFill="background1"/>
          </w:tcPr>
          <w:p w14:paraId="0E17A011" w14:textId="10519A6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3B646FD6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17233F69" w14:textId="72342EF8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283E80" w14:paraId="29FA7848" w14:textId="77777777" w:rsidTr="00283E80">
        <w:tc>
          <w:tcPr>
            <w:tcW w:w="2780" w:type="dxa"/>
          </w:tcPr>
          <w:p w14:paraId="77704BEB" w14:textId="67FD51C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ppuyer sur le linge dans la liste </w:t>
            </w:r>
          </w:p>
        </w:tc>
        <w:tc>
          <w:tcPr>
            <w:tcW w:w="2780" w:type="dxa"/>
          </w:tcPr>
          <w:p w14:paraId="2A1D63FE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491D739" w14:textId="25002C16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 formulaire d’édition s’affiche </w:t>
            </w:r>
          </w:p>
        </w:tc>
      </w:tr>
      <w:tr w:rsidR="00283E80" w14:paraId="03B62935" w14:textId="77777777" w:rsidTr="00283E80">
        <w:tc>
          <w:tcPr>
            <w:tcW w:w="2780" w:type="dxa"/>
          </w:tcPr>
          <w:p w14:paraId="08E51C14" w14:textId="0A8FCBE3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modifie les champs</w:t>
            </w:r>
          </w:p>
        </w:tc>
        <w:tc>
          <w:tcPr>
            <w:tcW w:w="2780" w:type="dxa"/>
          </w:tcPr>
          <w:p w14:paraId="5872EE66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C30B5AA" w14:textId="0987B3A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d’un client changent </w:t>
            </w:r>
          </w:p>
        </w:tc>
      </w:tr>
      <w:tr w:rsidR="00283E80" w14:paraId="40AC0928" w14:textId="77777777" w:rsidTr="00283E80">
        <w:tc>
          <w:tcPr>
            <w:tcW w:w="2780" w:type="dxa"/>
          </w:tcPr>
          <w:p w14:paraId="7E577FB0" w14:textId="183C955F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ok </w:t>
            </w:r>
          </w:p>
        </w:tc>
        <w:tc>
          <w:tcPr>
            <w:tcW w:w="2780" w:type="dxa"/>
          </w:tcPr>
          <w:p w14:paraId="7DCA6DEF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59E85259" w14:textId="483ADA7B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modifiées s’enregistrent </w:t>
            </w:r>
          </w:p>
        </w:tc>
      </w:tr>
      <w:tr w:rsidR="00283E80" w14:paraId="130A51F5" w14:textId="77777777" w:rsidTr="00283E80">
        <w:tc>
          <w:tcPr>
            <w:tcW w:w="2780" w:type="dxa"/>
          </w:tcPr>
          <w:p w14:paraId="5D61FEB1" w14:textId="0FA321CC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374AC70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7E07F9E2" w14:textId="67B93304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  <w:tr w:rsidR="00283E80" w14:paraId="300CACEA" w14:textId="77777777" w:rsidTr="00283E80">
        <w:tc>
          <w:tcPr>
            <w:tcW w:w="2780" w:type="dxa"/>
          </w:tcPr>
          <w:p w14:paraId="1A044F79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32699FD0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924B3A6" w14:textId="581B4EB3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a liste de client se mets à jour </w:t>
            </w:r>
          </w:p>
        </w:tc>
      </w:tr>
      <w:tr w:rsidR="00283E80" w14:paraId="16583AD0" w14:textId="77777777" w:rsidTr="00283E80">
        <w:tc>
          <w:tcPr>
            <w:tcW w:w="2780" w:type="dxa"/>
          </w:tcPr>
          <w:p w14:paraId="7F86D24D" w14:textId="6846702A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annuler </w:t>
            </w:r>
          </w:p>
        </w:tc>
        <w:tc>
          <w:tcPr>
            <w:tcW w:w="2780" w:type="dxa"/>
          </w:tcPr>
          <w:p w14:paraId="723ED885" w14:textId="77777777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70054C97" w14:textId="26F15B5A" w:rsidR="00283E80" w:rsidRDefault="00283E80" w:rsidP="00283E8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</w:tbl>
    <w:p w14:paraId="1058329C" w14:textId="229A54B4" w:rsidR="004B0F97" w:rsidRDefault="004B0F97" w:rsidP="004015DF">
      <w:pPr>
        <w:rPr>
          <w:lang w:val="fr-CH"/>
        </w:rPr>
      </w:pPr>
    </w:p>
    <w:p w14:paraId="15B0428D" w14:textId="25F5E7CD" w:rsidR="004B0F97" w:rsidRDefault="004B0F97" w:rsidP="004015DF">
      <w:pPr>
        <w:rPr>
          <w:lang w:val="fr-CH"/>
        </w:rPr>
      </w:pPr>
    </w:p>
    <w:p w14:paraId="65CA6F5F" w14:textId="221F8FCB" w:rsidR="004B0F97" w:rsidRDefault="004B0F97" w:rsidP="004015DF">
      <w:pPr>
        <w:rPr>
          <w:lang w:val="fr-CH"/>
        </w:rPr>
      </w:pPr>
    </w:p>
    <w:p w14:paraId="2FDC1106" w14:textId="2885E873" w:rsidR="004B0F97" w:rsidRDefault="004B0F97" w:rsidP="004015DF">
      <w:pPr>
        <w:rPr>
          <w:lang w:val="fr-CH"/>
        </w:rPr>
      </w:pPr>
    </w:p>
    <w:p w14:paraId="4439C58F" w14:textId="775CDF01" w:rsidR="004B0F97" w:rsidRDefault="004B0F97" w:rsidP="004015DF">
      <w:pPr>
        <w:rPr>
          <w:lang w:val="fr-CH"/>
        </w:rPr>
      </w:pPr>
    </w:p>
    <w:p w14:paraId="40E42452" w14:textId="0B523A7B" w:rsidR="004B0F97" w:rsidRDefault="004B0F97" w:rsidP="004015DF">
      <w:pPr>
        <w:rPr>
          <w:lang w:val="fr-CH"/>
        </w:rPr>
      </w:pPr>
    </w:p>
    <w:p w14:paraId="6C9A283E" w14:textId="7106CF20" w:rsidR="004B0F97" w:rsidRDefault="004B0F97" w:rsidP="004015DF">
      <w:pPr>
        <w:rPr>
          <w:lang w:val="fr-CH"/>
        </w:rPr>
      </w:pPr>
    </w:p>
    <w:p w14:paraId="2D450187" w14:textId="4B58581B" w:rsidR="004B0F97" w:rsidRDefault="004B0F97" w:rsidP="004015DF">
      <w:pPr>
        <w:rPr>
          <w:lang w:val="fr-CH"/>
        </w:rPr>
      </w:pPr>
    </w:p>
    <w:p w14:paraId="1738E944" w14:textId="7D5986ED" w:rsidR="004B0F97" w:rsidRDefault="004B0F97" w:rsidP="004015DF">
      <w:pPr>
        <w:rPr>
          <w:lang w:val="fr-CH"/>
        </w:rPr>
      </w:pPr>
    </w:p>
    <w:p w14:paraId="6E9A3F43" w14:textId="2E79CF46" w:rsidR="004B0F97" w:rsidRDefault="004B0F97" w:rsidP="004015DF">
      <w:pPr>
        <w:rPr>
          <w:lang w:val="fr-CH"/>
        </w:rPr>
      </w:pPr>
    </w:p>
    <w:p w14:paraId="1211737E" w14:textId="4288720E" w:rsidR="004B0F97" w:rsidRDefault="004B0F97" w:rsidP="004015DF">
      <w:pPr>
        <w:rPr>
          <w:lang w:val="fr-CH"/>
        </w:rPr>
      </w:pPr>
    </w:p>
    <w:p w14:paraId="078C4F4B" w14:textId="77777777" w:rsidR="004B0F97" w:rsidRDefault="004B0F97" w:rsidP="004015DF">
      <w:pPr>
        <w:rPr>
          <w:lang w:val="fr-CH"/>
        </w:rPr>
      </w:pPr>
    </w:p>
    <w:p w14:paraId="769D0D3C" w14:textId="144A5521" w:rsidR="0049659A" w:rsidRDefault="0049659A" w:rsidP="00F74C56">
      <w:pPr>
        <w:pStyle w:val="En-tte"/>
        <w:rPr>
          <w:i/>
          <w:lang w:val="fr-CH"/>
        </w:rPr>
      </w:pPr>
    </w:p>
    <w:p w14:paraId="02B086C5" w14:textId="492ED463" w:rsidR="00283E80" w:rsidRDefault="00283E80" w:rsidP="00F74C56">
      <w:pPr>
        <w:pStyle w:val="En-tte"/>
        <w:rPr>
          <w:i/>
          <w:lang w:val="fr-CH"/>
        </w:rPr>
      </w:pPr>
    </w:p>
    <w:p w14:paraId="2496A2E0" w14:textId="41F32BBD" w:rsidR="00283E80" w:rsidRDefault="00283E80" w:rsidP="00F74C56">
      <w:pPr>
        <w:pStyle w:val="En-tte"/>
        <w:rPr>
          <w:i/>
          <w:lang w:val="fr-CH"/>
        </w:rPr>
      </w:pPr>
    </w:p>
    <w:p w14:paraId="6CF890CE" w14:textId="09D4F52D" w:rsidR="00283E80" w:rsidRDefault="00283E80" w:rsidP="00F74C56">
      <w:pPr>
        <w:pStyle w:val="En-tte"/>
        <w:rPr>
          <w:i/>
          <w:lang w:val="fr-CH"/>
        </w:rPr>
      </w:pPr>
    </w:p>
    <w:p w14:paraId="49CE6B7B" w14:textId="31D37391" w:rsidR="00283E80" w:rsidRPr="00283E80" w:rsidRDefault="00283E80" w:rsidP="00283E8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 w:rsidRPr="00283E80">
        <w:rPr>
          <w:b/>
          <w:bCs/>
          <w:lang w:val="fr-CH"/>
        </w:rPr>
        <w:t>Afficher le formulaire d’</w:t>
      </w:r>
      <w:r>
        <w:rPr>
          <w:b/>
          <w:bCs/>
          <w:lang w:val="fr-CH"/>
        </w:rPr>
        <w:t xml:space="preserve">ajout </w:t>
      </w:r>
    </w:p>
    <w:p w14:paraId="472AF242" w14:textId="559C9DD9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2146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0910D0" w14:paraId="7207D062" w14:textId="77777777" w:rsidTr="000910D0">
        <w:tc>
          <w:tcPr>
            <w:tcW w:w="1838" w:type="dxa"/>
            <w:shd w:val="clear" w:color="auto" w:fill="ACB9CA" w:themeFill="text2" w:themeFillTint="66"/>
          </w:tcPr>
          <w:p w14:paraId="23EFB111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3D68A17B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0910D0" w14:paraId="1653147E" w14:textId="77777777" w:rsidTr="000910D0">
        <w:tc>
          <w:tcPr>
            <w:tcW w:w="1838" w:type="dxa"/>
            <w:shd w:val="clear" w:color="auto" w:fill="ACB9CA" w:themeFill="text2" w:themeFillTint="66"/>
          </w:tcPr>
          <w:p w14:paraId="30D2449A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0D9E8B4F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0910D0" w14:paraId="4311E019" w14:textId="77777777" w:rsidTr="000910D0">
        <w:tc>
          <w:tcPr>
            <w:tcW w:w="1838" w:type="dxa"/>
            <w:shd w:val="clear" w:color="auto" w:fill="ACB9CA" w:themeFill="text2" w:themeFillTint="66"/>
          </w:tcPr>
          <w:p w14:paraId="0C45E17F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6FE86FB2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Afficher le formulaire d’ajout d’un client </w:t>
            </w:r>
          </w:p>
        </w:tc>
      </w:tr>
      <w:tr w:rsidR="000910D0" w14:paraId="79483EDA" w14:textId="77777777" w:rsidTr="000910D0">
        <w:tc>
          <w:tcPr>
            <w:tcW w:w="1838" w:type="dxa"/>
            <w:shd w:val="clear" w:color="auto" w:fill="ACB9CA" w:themeFill="text2" w:themeFillTint="66"/>
          </w:tcPr>
          <w:p w14:paraId="1FCEF03B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60E2D668" w14:textId="63025E26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Pour </w:t>
            </w:r>
            <w:r w:rsidR="000F0420">
              <w:rPr>
                <w:lang w:val="fr-CH"/>
              </w:rPr>
              <w:t>ajouter</w:t>
            </w:r>
          </w:p>
        </w:tc>
      </w:tr>
      <w:tr w:rsidR="000910D0" w14:paraId="1CD76658" w14:textId="77777777" w:rsidTr="000910D0">
        <w:tc>
          <w:tcPr>
            <w:tcW w:w="1838" w:type="dxa"/>
            <w:shd w:val="clear" w:color="auto" w:fill="ACB9CA" w:themeFill="text2" w:themeFillTint="66"/>
          </w:tcPr>
          <w:p w14:paraId="63A020B0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1112E492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0910D0" w14:paraId="2530504D" w14:textId="77777777" w:rsidTr="000910D0">
        <w:tc>
          <w:tcPr>
            <w:tcW w:w="1838" w:type="dxa"/>
            <w:shd w:val="clear" w:color="auto" w:fill="ACB9CA" w:themeFill="text2" w:themeFillTint="66"/>
          </w:tcPr>
          <w:p w14:paraId="0E7E0561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13A111B0" w14:textId="77777777" w:rsidR="000910D0" w:rsidRDefault="000910D0" w:rsidP="000910D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74607FCC" w14:textId="504BD725" w:rsidR="00283E80" w:rsidRDefault="00283E80" w:rsidP="00F74C56">
      <w:pPr>
        <w:pStyle w:val="En-tte"/>
        <w:rPr>
          <w:i/>
          <w:lang w:val="fr-CH"/>
        </w:rPr>
      </w:pPr>
    </w:p>
    <w:p w14:paraId="088974BF" w14:textId="1C506FBF" w:rsidR="00283E80" w:rsidRDefault="00283E80" w:rsidP="00F74C56">
      <w:pPr>
        <w:pStyle w:val="En-tte"/>
        <w:rPr>
          <w:i/>
          <w:lang w:val="fr-CH"/>
        </w:rPr>
      </w:pPr>
    </w:p>
    <w:p w14:paraId="54DBBA3E" w14:textId="0C84BDC9" w:rsidR="00283E80" w:rsidRDefault="00283E80" w:rsidP="00F74C56">
      <w:pPr>
        <w:pStyle w:val="En-tte"/>
        <w:rPr>
          <w:i/>
          <w:lang w:val="fr-CH"/>
        </w:rPr>
      </w:pPr>
    </w:p>
    <w:p w14:paraId="5B7172A7" w14:textId="2A485812" w:rsidR="00283E80" w:rsidRDefault="00283E80" w:rsidP="00F74C56">
      <w:pPr>
        <w:pStyle w:val="En-tte"/>
        <w:rPr>
          <w:i/>
          <w:lang w:val="fr-CH"/>
        </w:rPr>
      </w:pPr>
    </w:p>
    <w:p w14:paraId="3467777E" w14:textId="005FE529" w:rsidR="00283E80" w:rsidRDefault="00283E80" w:rsidP="00F74C56">
      <w:pPr>
        <w:pStyle w:val="En-tte"/>
        <w:rPr>
          <w:i/>
          <w:lang w:val="fr-CH"/>
        </w:rPr>
      </w:pPr>
    </w:p>
    <w:p w14:paraId="79E6F4D6" w14:textId="2C4BB69F" w:rsidR="00283E80" w:rsidRDefault="00283E80" w:rsidP="00F74C56">
      <w:pPr>
        <w:pStyle w:val="En-tte"/>
        <w:rPr>
          <w:i/>
          <w:lang w:val="fr-CH"/>
        </w:rPr>
      </w:pPr>
    </w:p>
    <w:p w14:paraId="6FA9C3CE" w14:textId="5EC9B211" w:rsidR="00283E80" w:rsidRDefault="00283E80" w:rsidP="00F74C56">
      <w:pPr>
        <w:pStyle w:val="En-tte"/>
        <w:rPr>
          <w:i/>
          <w:lang w:val="fr-CH"/>
        </w:rPr>
      </w:pPr>
    </w:p>
    <w:p w14:paraId="7AC1164E" w14:textId="5C81B043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430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0F0420" w14:paraId="3932CF86" w14:textId="77777777" w:rsidTr="000F0420">
        <w:tc>
          <w:tcPr>
            <w:tcW w:w="2780" w:type="dxa"/>
            <w:shd w:val="clear" w:color="auto" w:fill="ACB9CA" w:themeFill="text2" w:themeFillTint="66"/>
          </w:tcPr>
          <w:p w14:paraId="15A78E8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5812D6F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65CE5F81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0F0420" w14:paraId="76C88361" w14:textId="77777777" w:rsidTr="000F0420">
        <w:tc>
          <w:tcPr>
            <w:tcW w:w="2780" w:type="dxa"/>
            <w:shd w:val="clear" w:color="auto" w:fill="FFFFFF" w:themeFill="background1"/>
          </w:tcPr>
          <w:p w14:paraId="6D502497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369897B0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170004E5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0F0420" w14:paraId="578A56F6" w14:textId="77777777" w:rsidTr="000F0420">
        <w:tc>
          <w:tcPr>
            <w:tcW w:w="2780" w:type="dxa"/>
          </w:tcPr>
          <w:p w14:paraId="0565174E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le bouton ajouter un client</w:t>
            </w:r>
          </w:p>
        </w:tc>
        <w:tc>
          <w:tcPr>
            <w:tcW w:w="2780" w:type="dxa"/>
          </w:tcPr>
          <w:p w14:paraId="123BB09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6F1DBCF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 formulaire d’ajout d’un client s’affiche </w:t>
            </w:r>
          </w:p>
        </w:tc>
      </w:tr>
      <w:tr w:rsidR="000F0420" w14:paraId="075DED16" w14:textId="77777777" w:rsidTr="000F0420">
        <w:tc>
          <w:tcPr>
            <w:tcW w:w="2780" w:type="dxa"/>
          </w:tcPr>
          <w:p w14:paraId="7136EF2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’insère les champs</w:t>
            </w:r>
          </w:p>
        </w:tc>
        <w:tc>
          <w:tcPr>
            <w:tcW w:w="2780" w:type="dxa"/>
          </w:tcPr>
          <w:p w14:paraId="6380EE6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6446B36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Les informations d’un client restent dans son champ</w:t>
            </w:r>
          </w:p>
        </w:tc>
      </w:tr>
      <w:tr w:rsidR="000F0420" w14:paraId="390E31E4" w14:textId="77777777" w:rsidTr="000F0420">
        <w:tc>
          <w:tcPr>
            <w:tcW w:w="2780" w:type="dxa"/>
          </w:tcPr>
          <w:p w14:paraId="395D16F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ok </w:t>
            </w:r>
          </w:p>
        </w:tc>
        <w:tc>
          <w:tcPr>
            <w:tcW w:w="2780" w:type="dxa"/>
          </w:tcPr>
          <w:p w14:paraId="434707D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705154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s informations s’enregistrent </w:t>
            </w:r>
          </w:p>
        </w:tc>
      </w:tr>
      <w:tr w:rsidR="000F0420" w14:paraId="5FEC7487" w14:textId="77777777" w:rsidTr="000F0420">
        <w:tc>
          <w:tcPr>
            <w:tcW w:w="2780" w:type="dxa"/>
          </w:tcPr>
          <w:p w14:paraId="709CBD4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81681F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2284E907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  <w:tr w:rsidR="000F0420" w14:paraId="0425F02A" w14:textId="77777777" w:rsidTr="000F0420">
        <w:tc>
          <w:tcPr>
            <w:tcW w:w="2780" w:type="dxa"/>
          </w:tcPr>
          <w:p w14:paraId="0D3F47B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4FAF2E2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0E8AF6A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a liste de client se mets à jour </w:t>
            </w:r>
          </w:p>
        </w:tc>
      </w:tr>
      <w:tr w:rsidR="000F0420" w14:paraId="23CD54B9" w14:textId="77777777" w:rsidTr="000F0420">
        <w:tc>
          <w:tcPr>
            <w:tcW w:w="2780" w:type="dxa"/>
          </w:tcPr>
          <w:p w14:paraId="3E7B404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Je clique annuler </w:t>
            </w:r>
          </w:p>
        </w:tc>
        <w:tc>
          <w:tcPr>
            <w:tcW w:w="2780" w:type="dxa"/>
          </w:tcPr>
          <w:p w14:paraId="195D55B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2CADD4E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Le formulaire se ferme </w:t>
            </w:r>
          </w:p>
        </w:tc>
      </w:tr>
    </w:tbl>
    <w:p w14:paraId="7653D2FA" w14:textId="08D1BC75" w:rsidR="00283E80" w:rsidRDefault="00283E80" w:rsidP="00F74C56">
      <w:pPr>
        <w:pStyle w:val="En-tte"/>
        <w:rPr>
          <w:i/>
          <w:lang w:val="fr-CH"/>
        </w:rPr>
      </w:pPr>
    </w:p>
    <w:p w14:paraId="71377CE3" w14:textId="78BF0CFE" w:rsidR="00283E80" w:rsidRDefault="00283E80" w:rsidP="00F74C56">
      <w:pPr>
        <w:pStyle w:val="En-tte"/>
        <w:rPr>
          <w:i/>
          <w:lang w:val="fr-CH"/>
        </w:rPr>
      </w:pPr>
    </w:p>
    <w:p w14:paraId="54626847" w14:textId="5E475D4F" w:rsidR="00283E80" w:rsidRDefault="00283E80" w:rsidP="00F74C56">
      <w:pPr>
        <w:pStyle w:val="En-tte"/>
        <w:rPr>
          <w:i/>
          <w:lang w:val="fr-CH"/>
        </w:rPr>
      </w:pPr>
    </w:p>
    <w:p w14:paraId="72D380A7" w14:textId="49482A50" w:rsidR="00283E80" w:rsidRDefault="00283E80" w:rsidP="00F74C56">
      <w:pPr>
        <w:pStyle w:val="En-tte"/>
        <w:rPr>
          <w:i/>
          <w:lang w:val="fr-CH"/>
        </w:rPr>
      </w:pPr>
    </w:p>
    <w:p w14:paraId="708C2A5B" w14:textId="4C41E975" w:rsidR="00283E80" w:rsidRDefault="00283E80" w:rsidP="00F74C56">
      <w:pPr>
        <w:pStyle w:val="En-tte"/>
        <w:rPr>
          <w:i/>
          <w:lang w:val="fr-CH"/>
        </w:rPr>
      </w:pPr>
    </w:p>
    <w:p w14:paraId="17A605D9" w14:textId="573B0F3A" w:rsidR="00283E80" w:rsidRDefault="00283E80" w:rsidP="00F74C56">
      <w:pPr>
        <w:pStyle w:val="En-tte"/>
        <w:rPr>
          <w:i/>
          <w:lang w:val="fr-CH"/>
        </w:rPr>
      </w:pPr>
    </w:p>
    <w:p w14:paraId="0FC40328" w14:textId="6DB9DC43" w:rsidR="00283E80" w:rsidRDefault="00283E80" w:rsidP="00F74C56">
      <w:pPr>
        <w:pStyle w:val="En-tte"/>
        <w:rPr>
          <w:i/>
          <w:lang w:val="fr-CH"/>
        </w:rPr>
      </w:pPr>
    </w:p>
    <w:p w14:paraId="0E43E22A" w14:textId="5D48276B" w:rsidR="00283E80" w:rsidRDefault="00283E80" w:rsidP="00F74C56">
      <w:pPr>
        <w:pStyle w:val="En-tte"/>
        <w:rPr>
          <w:i/>
          <w:lang w:val="fr-CH"/>
        </w:rPr>
      </w:pPr>
    </w:p>
    <w:p w14:paraId="341D1C9F" w14:textId="5BDFD70D" w:rsidR="00283E80" w:rsidRDefault="00283E80" w:rsidP="00F74C56">
      <w:pPr>
        <w:pStyle w:val="En-tte"/>
        <w:rPr>
          <w:i/>
          <w:lang w:val="fr-CH"/>
        </w:rPr>
      </w:pPr>
    </w:p>
    <w:p w14:paraId="3549FF04" w14:textId="72C90881" w:rsidR="00283E80" w:rsidRDefault="00283E80" w:rsidP="00F74C56">
      <w:pPr>
        <w:pStyle w:val="En-tte"/>
        <w:rPr>
          <w:i/>
          <w:lang w:val="fr-CH"/>
        </w:rPr>
      </w:pPr>
    </w:p>
    <w:p w14:paraId="255824B7" w14:textId="41855107" w:rsidR="00283E80" w:rsidRDefault="00283E80" w:rsidP="00F74C56">
      <w:pPr>
        <w:pStyle w:val="En-tte"/>
        <w:rPr>
          <w:i/>
          <w:lang w:val="fr-CH"/>
        </w:rPr>
      </w:pPr>
    </w:p>
    <w:p w14:paraId="32825D80" w14:textId="4E49B6D0" w:rsidR="00283E80" w:rsidRDefault="00283E80" w:rsidP="00F74C56">
      <w:pPr>
        <w:pStyle w:val="En-tte"/>
        <w:rPr>
          <w:i/>
          <w:lang w:val="fr-CH"/>
        </w:rPr>
      </w:pPr>
    </w:p>
    <w:p w14:paraId="7CF7360E" w14:textId="32E1B7E4" w:rsidR="00283E80" w:rsidRDefault="00283E80" w:rsidP="00F74C56">
      <w:pPr>
        <w:pStyle w:val="En-tte"/>
        <w:rPr>
          <w:i/>
          <w:lang w:val="fr-CH"/>
        </w:rPr>
      </w:pPr>
    </w:p>
    <w:p w14:paraId="18586299" w14:textId="11CB46F9" w:rsidR="00283E80" w:rsidRDefault="00283E80" w:rsidP="00F74C56">
      <w:pPr>
        <w:pStyle w:val="En-tte"/>
        <w:rPr>
          <w:i/>
          <w:lang w:val="fr-CH"/>
        </w:rPr>
      </w:pPr>
    </w:p>
    <w:p w14:paraId="3E6E8B8F" w14:textId="77777777" w:rsidR="00283E80" w:rsidRDefault="00283E80" w:rsidP="00F74C56">
      <w:pPr>
        <w:pStyle w:val="En-tte"/>
        <w:rPr>
          <w:i/>
          <w:lang w:val="fr-CH"/>
        </w:rPr>
      </w:pPr>
    </w:p>
    <w:p w14:paraId="10218B09" w14:textId="71DF9509" w:rsidR="00283E80" w:rsidRDefault="00283E80" w:rsidP="00F74C56">
      <w:pPr>
        <w:pStyle w:val="En-tte"/>
        <w:rPr>
          <w:i/>
          <w:lang w:val="fr-CH"/>
        </w:rPr>
      </w:pPr>
    </w:p>
    <w:p w14:paraId="15CE4317" w14:textId="70424648" w:rsidR="000F0420" w:rsidRPr="00283E80" w:rsidRDefault="000F0420" w:rsidP="000F0420">
      <w:pPr>
        <w:pStyle w:val="Paragraphedeliste"/>
        <w:numPr>
          <w:ilvl w:val="0"/>
          <w:numId w:val="34"/>
        </w:numPr>
        <w:ind w:left="284"/>
        <w:rPr>
          <w:b/>
          <w:bCs/>
          <w:lang w:val="fr-CH"/>
        </w:rPr>
      </w:pPr>
      <w:r>
        <w:rPr>
          <w:b/>
          <w:bCs/>
          <w:lang w:val="fr-CH"/>
        </w:rPr>
        <w:t>Chercher un client par son numéro de téléphone</w:t>
      </w:r>
      <w:r w:rsidR="0047105A">
        <w:rPr>
          <w:b/>
          <w:bCs/>
          <w:lang w:val="fr-CH"/>
        </w:rPr>
        <w:t xml:space="preserve"> ou son email</w:t>
      </w:r>
      <w:r>
        <w:rPr>
          <w:b/>
          <w:bCs/>
          <w:lang w:val="fr-CH"/>
        </w:rPr>
        <w:t xml:space="preserve"> </w:t>
      </w:r>
    </w:p>
    <w:p w14:paraId="29656006" w14:textId="3121936F" w:rsidR="00283E80" w:rsidRDefault="00283E80" w:rsidP="00F74C56">
      <w:pPr>
        <w:pStyle w:val="En-tte"/>
        <w:rPr>
          <w:i/>
          <w:lang w:val="fr-CH"/>
        </w:rPr>
      </w:pPr>
    </w:p>
    <w:p w14:paraId="7021C736" w14:textId="77777777" w:rsidR="00283E80" w:rsidRDefault="00283E8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9391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0F0420" w14:paraId="16FCEFDD" w14:textId="77777777" w:rsidTr="000F0420">
        <w:tc>
          <w:tcPr>
            <w:tcW w:w="1838" w:type="dxa"/>
            <w:shd w:val="clear" w:color="auto" w:fill="ACB9CA" w:themeFill="text2" w:themeFillTint="66"/>
          </w:tcPr>
          <w:p w14:paraId="3143E10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Identifiant</w:t>
            </w:r>
          </w:p>
        </w:tc>
        <w:tc>
          <w:tcPr>
            <w:tcW w:w="6502" w:type="dxa"/>
          </w:tcPr>
          <w:p w14:paraId="141C267B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</w:tr>
      <w:tr w:rsidR="000F0420" w14:paraId="3557B398" w14:textId="77777777" w:rsidTr="000F0420">
        <w:tc>
          <w:tcPr>
            <w:tcW w:w="1838" w:type="dxa"/>
            <w:shd w:val="clear" w:color="auto" w:fill="ACB9CA" w:themeFill="text2" w:themeFillTint="66"/>
          </w:tcPr>
          <w:p w14:paraId="008AA71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En tant que </w:t>
            </w:r>
          </w:p>
        </w:tc>
        <w:tc>
          <w:tcPr>
            <w:tcW w:w="6502" w:type="dxa"/>
          </w:tcPr>
          <w:p w14:paraId="6238BA80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Utilisateur</w:t>
            </w:r>
          </w:p>
        </w:tc>
      </w:tr>
      <w:tr w:rsidR="000F0420" w14:paraId="5AB714E7" w14:textId="77777777" w:rsidTr="000F0420">
        <w:tc>
          <w:tcPr>
            <w:tcW w:w="1838" w:type="dxa"/>
            <w:shd w:val="clear" w:color="auto" w:fill="ACB9CA" w:themeFill="text2" w:themeFillTint="66"/>
          </w:tcPr>
          <w:p w14:paraId="00918D2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Je veux</w:t>
            </w:r>
          </w:p>
        </w:tc>
        <w:tc>
          <w:tcPr>
            <w:tcW w:w="6502" w:type="dxa"/>
          </w:tcPr>
          <w:p w14:paraId="6AE1278C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Chercher un client </w:t>
            </w:r>
          </w:p>
        </w:tc>
      </w:tr>
      <w:tr w:rsidR="000F0420" w14:paraId="33C56EA4" w14:textId="77777777" w:rsidTr="000F0420">
        <w:tc>
          <w:tcPr>
            <w:tcW w:w="1838" w:type="dxa"/>
            <w:shd w:val="clear" w:color="auto" w:fill="ACB9CA" w:themeFill="text2" w:themeFillTint="66"/>
          </w:tcPr>
          <w:p w14:paraId="3CA9CEA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</w:t>
            </w:r>
          </w:p>
        </w:tc>
        <w:tc>
          <w:tcPr>
            <w:tcW w:w="6502" w:type="dxa"/>
          </w:tcPr>
          <w:p w14:paraId="5969328F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our consulter</w:t>
            </w:r>
          </w:p>
        </w:tc>
      </w:tr>
      <w:tr w:rsidR="000F0420" w14:paraId="50E71C07" w14:textId="77777777" w:rsidTr="000F0420">
        <w:tc>
          <w:tcPr>
            <w:tcW w:w="1838" w:type="dxa"/>
            <w:shd w:val="clear" w:color="auto" w:fill="ACB9CA" w:themeFill="text2" w:themeFillTint="66"/>
          </w:tcPr>
          <w:p w14:paraId="3832697D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Priorité</w:t>
            </w:r>
          </w:p>
        </w:tc>
        <w:tc>
          <w:tcPr>
            <w:tcW w:w="6502" w:type="dxa"/>
          </w:tcPr>
          <w:p w14:paraId="0105A712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M</w:t>
            </w:r>
          </w:p>
        </w:tc>
      </w:tr>
      <w:tr w:rsidR="000F0420" w14:paraId="0CD18AB4" w14:textId="77777777" w:rsidTr="000F0420">
        <w:tc>
          <w:tcPr>
            <w:tcW w:w="1838" w:type="dxa"/>
            <w:shd w:val="clear" w:color="auto" w:fill="ACB9CA" w:themeFill="text2" w:themeFillTint="66"/>
          </w:tcPr>
          <w:p w14:paraId="4D2B251D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6502" w:type="dxa"/>
          </w:tcPr>
          <w:p w14:paraId="0B3BB66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</w:tr>
    </w:tbl>
    <w:p w14:paraId="6F85043A" w14:textId="5D000D38" w:rsidR="000910D0" w:rsidRDefault="000910D0" w:rsidP="00F74C56">
      <w:pPr>
        <w:pStyle w:val="En-tte"/>
        <w:rPr>
          <w:i/>
          <w:lang w:val="fr-CH"/>
        </w:rPr>
      </w:pPr>
    </w:p>
    <w:p w14:paraId="660809C3" w14:textId="5D6B77AC" w:rsidR="000910D0" w:rsidRDefault="000910D0" w:rsidP="00F74C56">
      <w:pPr>
        <w:pStyle w:val="En-tte"/>
        <w:rPr>
          <w:i/>
          <w:lang w:val="fr-CH"/>
        </w:rPr>
      </w:pPr>
    </w:p>
    <w:p w14:paraId="7EDAE8A8" w14:textId="2F1C79CE" w:rsidR="000910D0" w:rsidRDefault="000910D0" w:rsidP="00F74C56">
      <w:pPr>
        <w:pStyle w:val="En-tte"/>
        <w:rPr>
          <w:i/>
          <w:lang w:val="fr-CH"/>
        </w:rPr>
      </w:pPr>
    </w:p>
    <w:p w14:paraId="7279A894" w14:textId="40452050" w:rsidR="000910D0" w:rsidRDefault="000910D0" w:rsidP="00F74C56">
      <w:pPr>
        <w:pStyle w:val="En-tte"/>
        <w:rPr>
          <w:i/>
          <w:lang w:val="fr-CH"/>
        </w:rPr>
      </w:pPr>
    </w:p>
    <w:p w14:paraId="36F5824B" w14:textId="039439F0" w:rsidR="000910D0" w:rsidRDefault="000910D0" w:rsidP="00F74C56">
      <w:pPr>
        <w:pStyle w:val="En-tte"/>
        <w:rPr>
          <w:i/>
          <w:lang w:val="fr-CH"/>
        </w:rPr>
      </w:pPr>
    </w:p>
    <w:p w14:paraId="687F52A0" w14:textId="7791A4EE" w:rsidR="000910D0" w:rsidRDefault="000910D0" w:rsidP="00F74C56">
      <w:pPr>
        <w:pStyle w:val="En-tte"/>
        <w:rPr>
          <w:i/>
          <w:lang w:val="fr-CH"/>
        </w:rPr>
      </w:pPr>
    </w:p>
    <w:p w14:paraId="29713260" w14:textId="76A666B6" w:rsidR="000910D0" w:rsidRDefault="000910D0" w:rsidP="00F74C56">
      <w:pPr>
        <w:pStyle w:val="En-tte"/>
        <w:rPr>
          <w:i/>
          <w:lang w:val="fr-CH"/>
        </w:rPr>
      </w:pPr>
    </w:p>
    <w:p w14:paraId="68BF4C26" w14:textId="0DD94DB6" w:rsidR="000910D0" w:rsidRDefault="000910D0" w:rsidP="00F74C56">
      <w:pPr>
        <w:pStyle w:val="En-tte"/>
        <w:rPr>
          <w:i/>
          <w:lang w:val="fr-CH"/>
        </w:rPr>
      </w:pPr>
    </w:p>
    <w:p w14:paraId="6486F4EA" w14:textId="286E9EE2" w:rsidR="000910D0" w:rsidRDefault="000910D0" w:rsidP="00F74C56">
      <w:pPr>
        <w:pStyle w:val="En-tte"/>
        <w:rPr>
          <w:i/>
          <w:lang w:val="fr-CH"/>
        </w:rPr>
      </w:pPr>
    </w:p>
    <w:tbl>
      <w:tblPr>
        <w:tblStyle w:val="Grilledutableau"/>
        <w:tblpPr w:leftFromText="180" w:rightFromText="180" w:vertAnchor="page" w:horzAnchor="margin" w:tblpY="11866"/>
        <w:tblW w:w="0" w:type="auto"/>
        <w:tblLook w:val="04A0" w:firstRow="1" w:lastRow="0" w:firstColumn="1" w:lastColumn="0" w:noHBand="0" w:noVBand="1"/>
      </w:tblPr>
      <w:tblGrid>
        <w:gridCol w:w="2780"/>
        <w:gridCol w:w="2780"/>
        <w:gridCol w:w="2780"/>
      </w:tblGrid>
      <w:tr w:rsidR="000F0420" w14:paraId="7C083CBD" w14:textId="77777777" w:rsidTr="000F0420">
        <w:tc>
          <w:tcPr>
            <w:tcW w:w="2780" w:type="dxa"/>
            <w:shd w:val="clear" w:color="auto" w:fill="ACB9CA" w:themeFill="text2" w:themeFillTint="66"/>
          </w:tcPr>
          <w:p w14:paraId="4860240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c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2B52DFB6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Condition</w:t>
            </w:r>
          </w:p>
        </w:tc>
        <w:tc>
          <w:tcPr>
            <w:tcW w:w="2780" w:type="dxa"/>
            <w:shd w:val="clear" w:color="auto" w:fill="ACB9CA" w:themeFill="text2" w:themeFillTint="66"/>
          </w:tcPr>
          <w:p w14:paraId="255D0151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Réaction</w:t>
            </w:r>
          </w:p>
        </w:tc>
      </w:tr>
      <w:tr w:rsidR="000F0420" w14:paraId="566BE4D4" w14:textId="77777777" w:rsidTr="000F0420">
        <w:tc>
          <w:tcPr>
            <w:tcW w:w="2780" w:type="dxa"/>
            <w:shd w:val="clear" w:color="auto" w:fill="FFFFFF" w:themeFill="background1"/>
          </w:tcPr>
          <w:p w14:paraId="630F2754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Appuyer sur clients</w:t>
            </w:r>
          </w:p>
        </w:tc>
        <w:tc>
          <w:tcPr>
            <w:tcW w:w="2780" w:type="dxa"/>
            <w:shd w:val="clear" w:color="auto" w:fill="FFFFFF" w:themeFill="background1"/>
          </w:tcPr>
          <w:p w14:paraId="5764A75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  <w:shd w:val="clear" w:color="auto" w:fill="FFFFFF" w:themeFill="background1"/>
          </w:tcPr>
          <w:p w14:paraId="4B74AF0A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 xml:space="preserve">Une fenêtre s’affiche avec la liste de clients </w:t>
            </w:r>
          </w:p>
        </w:tc>
      </w:tr>
      <w:tr w:rsidR="000F0420" w14:paraId="1A1F3CD9" w14:textId="77777777" w:rsidTr="000F0420">
        <w:tc>
          <w:tcPr>
            <w:tcW w:w="2780" w:type="dxa"/>
          </w:tcPr>
          <w:p w14:paraId="04367CD3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Dans le bar de recherche je taper le numéro de téléphone ou son email</w:t>
            </w:r>
          </w:p>
        </w:tc>
        <w:tc>
          <w:tcPr>
            <w:tcW w:w="2780" w:type="dxa"/>
          </w:tcPr>
          <w:p w14:paraId="395F5C08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</w:p>
        </w:tc>
        <w:tc>
          <w:tcPr>
            <w:tcW w:w="2780" w:type="dxa"/>
          </w:tcPr>
          <w:p w14:paraId="1A5A6D49" w14:textId="77777777" w:rsidR="000F0420" w:rsidRDefault="000F0420" w:rsidP="000F0420">
            <w:pPr>
              <w:pStyle w:val="Paragraphedeliste"/>
              <w:ind w:left="0"/>
              <w:rPr>
                <w:lang w:val="fr-CH"/>
              </w:rPr>
            </w:pPr>
            <w:r>
              <w:rPr>
                <w:lang w:val="fr-CH"/>
              </w:rPr>
              <w:t>Le propriétaire de ce numéro s’affiche</w:t>
            </w:r>
          </w:p>
        </w:tc>
      </w:tr>
    </w:tbl>
    <w:p w14:paraId="36D210D4" w14:textId="33DC6EDB" w:rsidR="000910D0" w:rsidRDefault="000910D0" w:rsidP="00F74C56">
      <w:pPr>
        <w:pStyle w:val="En-tte"/>
        <w:rPr>
          <w:i/>
          <w:lang w:val="fr-CH"/>
        </w:rPr>
      </w:pPr>
    </w:p>
    <w:p w14:paraId="2A95993B" w14:textId="482445D3" w:rsidR="000910D0" w:rsidRDefault="000910D0" w:rsidP="00F74C56">
      <w:pPr>
        <w:pStyle w:val="En-tte"/>
        <w:rPr>
          <w:i/>
          <w:lang w:val="fr-CH"/>
        </w:rPr>
      </w:pPr>
    </w:p>
    <w:p w14:paraId="32977DE1" w14:textId="78C4EC7D" w:rsidR="000910D0" w:rsidRDefault="000910D0" w:rsidP="00F74C56">
      <w:pPr>
        <w:pStyle w:val="En-tte"/>
        <w:rPr>
          <w:i/>
          <w:lang w:val="fr-CH"/>
        </w:rPr>
      </w:pPr>
    </w:p>
    <w:p w14:paraId="35B169C0" w14:textId="7232CBC8" w:rsidR="000910D0" w:rsidRDefault="000910D0" w:rsidP="00F74C56">
      <w:pPr>
        <w:pStyle w:val="En-tte"/>
        <w:rPr>
          <w:i/>
          <w:lang w:val="fr-CH"/>
        </w:rPr>
      </w:pPr>
    </w:p>
    <w:p w14:paraId="21C09A1D" w14:textId="74E51815" w:rsidR="000910D0" w:rsidRDefault="000910D0" w:rsidP="00F74C56">
      <w:pPr>
        <w:pStyle w:val="En-tte"/>
        <w:rPr>
          <w:i/>
          <w:lang w:val="fr-CH"/>
        </w:rPr>
      </w:pPr>
    </w:p>
    <w:p w14:paraId="13D9DDC2" w14:textId="281D2655" w:rsidR="000910D0" w:rsidRDefault="000910D0" w:rsidP="00F74C56">
      <w:pPr>
        <w:pStyle w:val="En-tte"/>
        <w:rPr>
          <w:i/>
          <w:lang w:val="fr-CH"/>
        </w:rPr>
      </w:pPr>
    </w:p>
    <w:p w14:paraId="6068A6AA" w14:textId="77777777" w:rsidR="000910D0" w:rsidRDefault="000910D0" w:rsidP="00F74C56">
      <w:pPr>
        <w:pStyle w:val="En-tte"/>
        <w:rPr>
          <w:i/>
          <w:lang w:val="fr-CH"/>
        </w:rPr>
      </w:pPr>
    </w:p>
    <w:p w14:paraId="19EE99C8" w14:textId="5DC2C37A" w:rsidR="00283E80" w:rsidRDefault="00283E80" w:rsidP="00F74C56">
      <w:pPr>
        <w:pStyle w:val="En-tte"/>
        <w:rPr>
          <w:i/>
          <w:lang w:val="fr-CH"/>
        </w:rPr>
      </w:pPr>
    </w:p>
    <w:p w14:paraId="13D1FFFB" w14:textId="7A55FFCB" w:rsidR="000F0420" w:rsidRDefault="000F0420" w:rsidP="00F74C56">
      <w:pPr>
        <w:pStyle w:val="En-tte"/>
        <w:rPr>
          <w:i/>
          <w:lang w:val="fr-CH"/>
        </w:rPr>
      </w:pPr>
    </w:p>
    <w:p w14:paraId="5043171D" w14:textId="38DAA3DA" w:rsidR="000F0420" w:rsidRDefault="000F0420" w:rsidP="00F74C56">
      <w:pPr>
        <w:pStyle w:val="En-tte"/>
        <w:rPr>
          <w:i/>
          <w:lang w:val="fr-CH"/>
        </w:rPr>
      </w:pPr>
    </w:p>
    <w:p w14:paraId="36CCC6C0" w14:textId="68F18472" w:rsidR="000F0420" w:rsidRDefault="000F0420" w:rsidP="00F74C56">
      <w:pPr>
        <w:pStyle w:val="En-tte"/>
        <w:rPr>
          <w:i/>
          <w:lang w:val="fr-CH"/>
        </w:rPr>
      </w:pPr>
    </w:p>
    <w:p w14:paraId="1472FB4F" w14:textId="1A1FBCC6" w:rsidR="000F0420" w:rsidRDefault="000F0420" w:rsidP="00F74C56">
      <w:pPr>
        <w:pStyle w:val="En-tte"/>
        <w:rPr>
          <w:i/>
          <w:lang w:val="fr-CH"/>
        </w:rPr>
      </w:pPr>
    </w:p>
    <w:p w14:paraId="1FD059C3" w14:textId="77777777" w:rsidR="00C76ABA" w:rsidRDefault="00C76ABA" w:rsidP="00F74C56">
      <w:pPr>
        <w:pStyle w:val="En-tte"/>
        <w:rPr>
          <w:b/>
          <w:bCs/>
          <w:i/>
          <w:u w:val="single"/>
          <w:lang w:val="fr-CH"/>
        </w:rPr>
      </w:pPr>
    </w:p>
    <w:p w14:paraId="4E99BED0" w14:textId="5DA50C29" w:rsidR="000F0420" w:rsidRPr="00C76ABA" w:rsidRDefault="00C76ABA" w:rsidP="00F74C56">
      <w:pPr>
        <w:pStyle w:val="En-tte"/>
        <w:rPr>
          <w:b/>
          <w:bCs/>
          <w:i/>
          <w:u w:val="single"/>
          <w:lang w:val="fr-CH"/>
        </w:rPr>
      </w:pPr>
      <w:r w:rsidRPr="00C76ABA">
        <w:rPr>
          <w:b/>
          <w:bCs/>
          <w:i/>
          <w:u w:val="single"/>
          <w:lang w:val="fr-CH"/>
        </w:rPr>
        <w:t xml:space="preserve">Test effectués </w:t>
      </w:r>
    </w:p>
    <w:p w14:paraId="7BDD0B35" w14:textId="6A03F925" w:rsidR="000F0420" w:rsidRDefault="000F0420" w:rsidP="00F74C56">
      <w:pPr>
        <w:pStyle w:val="En-tte"/>
        <w:rPr>
          <w:i/>
          <w:lang w:val="fr-CH"/>
        </w:rPr>
      </w:pPr>
    </w:p>
    <w:tbl>
      <w:tblPr>
        <w:tblStyle w:val="Grilledutableau"/>
        <w:tblW w:w="9627" w:type="dxa"/>
        <w:tblLook w:val="04A0" w:firstRow="1" w:lastRow="0" w:firstColumn="1" w:lastColumn="0" w:noHBand="0" w:noVBand="1"/>
      </w:tblPr>
      <w:tblGrid>
        <w:gridCol w:w="3209"/>
        <w:gridCol w:w="3209"/>
        <w:gridCol w:w="3209"/>
      </w:tblGrid>
      <w:tr w:rsidR="002207ED" w14:paraId="184DAFE8" w14:textId="77777777" w:rsidTr="002207ED">
        <w:trPr>
          <w:trHeight w:val="592"/>
        </w:trPr>
        <w:tc>
          <w:tcPr>
            <w:tcW w:w="3209" w:type="dxa"/>
          </w:tcPr>
          <w:p w14:paraId="150D6BC1" w14:textId="7410A144" w:rsidR="002207ED" w:rsidRDefault="002207ED" w:rsidP="00F74C56">
            <w:pPr>
              <w:pStyle w:val="En-tte"/>
              <w:rPr>
                <w:i/>
                <w:lang w:val="fr-CH"/>
              </w:rPr>
            </w:pPr>
            <w:r>
              <w:rPr>
                <w:i/>
                <w:lang w:val="fr-CH"/>
              </w:rPr>
              <w:t>Scénario</w:t>
            </w:r>
          </w:p>
        </w:tc>
        <w:tc>
          <w:tcPr>
            <w:tcW w:w="3209" w:type="dxa"/>
          </w:tcPr>
          <w:p w14:paraId="3EEB846F" w14:textId="331276FE" w:rsidR="002207ED" w:rsidRDefault="002207ED" w:rsidP="00F74C56">
            <w:pPr>
              <w:pStyle w:val="En-tte"/>
              <w:rPr>
                <w:i/>
                <w:lang w:val="fr-CH"/>
              </w:rPr>
            </w:pPr>
            <w:r>
              <w:rPr>
                <w:i/>
                <w:lang w:val="fr-CH"/>
              </w:rPr>
              <w:t>31 mai 2022</w:t>
            </w:r>
            <w:r w:rsidR="0047105A">
              <w:rPr>
                <w:i/>
                <w:lang w:val="fr-CH"/>
              </w:rPr>
              <w:br/>
              <w:t>développeur MAO</w:t>
            </w:r>
          </w:p>
        </w:tc>
        <w:tc>
          <w:tcPr>
            <w:tcW w:w="3209" w:type="dxa"/>
          </w:tcPr>
          <w:p w14:paraId="58DC0EEB" w14:textId="77777777" w:rsidR="002207ED" w:rsidRPr="002207ED" w:rsidRDefault="002207ED" w:rsidP="002207ED">
            <w:pPr>
              <w:pStyle w:val="Default"/>
              <w:rPr>
                <w:sz w:val="23"/>
                <w:szCs w:val="23"/>
                <w:lang w:val="fr-CH"/>
              </w:rPr>
            </w:pPr>
            <w:r w:rsidRPr="002207ED">
              <w:rPr>
                <w:sz w:val="23"/>
                <w:szCs w:val="23"/>
                <w:lang w:val="fr-CH"/>
              </w:rPr>
              <w:t xml:space="preserve">Attente de Monsieur Carrel pour les tests finaux </w:t>
            </w:r>
          </w:p>
          <w:p w14:paraId="6C446E70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43C4B0FC" w14:textId="77777777" w:rsidTr="00167462">
        <w:trPr>
          <w:trHeight w:val="542"/>
        </w:trPr>
        <w:tc>
          <w:tcPr>
            <w:tcW w:w="3209" w:type="dxa"/>
          </w:tcPr>
          <w:p w14:paraId="0EACE4A2" w14:textId="77777777" w:rsidR="002207ED" w:rsidRPr="002207ED" w:rsidRDefault="002207ED" w:rsidP="00C76ABA">
            <w:pPr>
              <w:pStyle w:val="Paragraphedeliste"/>
              <w:ind w:left="22"/>
              <w:rPr>
                <w:b/>
                <w:bCs/>
                <w:sz w:val="20"/>
                <w:lang w:val="fr-CH"/>
              </w:rPr>
            </w:pPr>
            <w:r w:rsidRPr="002207ED">
              <w:rPr>
                <w:b/>
                <w:bCs/>
                <w:sz w:val="20"/>
                <w:lang w:val="fr-CH"/>
              </w:rPr>
              <w:t xml:space="preserve">Afficher la liste de clients </w:t>
            </w:r>
          </w:p>
          <w:p w14:paraId="77621C70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  <w:tc>
          <w:tcPr>
            <w:tcW w:w="3209" w:type="dxa"/>
            <w:shd w:val="clear" w:color="auto" w:fill="70AD47" w:themeFill="accent6"/>
          </w:tcPr>
          <w:p w14:paraId="09E9E7A2" w14:textId="00F4A6F1" w:rsidR="002207ED" w:rsidRDefault="002207ED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6D67D78A" w14:textId="6FC17BC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1C44AB4F" w14:textId="77777777" w:rsidTr="00167462">
        <w:trPr>
          <w:trHeight w:val="542"/>
        </w:trPr>
        <w:tc>
          <w:tcPr>
            <w:tcW w:w="3209" w:type="dxa"/>
          </w:tcPr>
          <w:p w14:paraId="7B4BC800" w14:textId="460DA481" w:rsidR="002207ED" w:rsidRPr="0047105A" w:rsidRDefault="002207ED" w:rsidP="0047105A">
            <w:pPr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Afficher le formulaire d’édition</w:t>
            </w:r>
          </w:p>
        </w:tc>
        <w:tc>
          <w:tcPr>
            <w:tcW w:w="3209" w:type="dxa"/>
            <w:shd w:val="clear" w:color="auto" w:fill="70AD47" w:themeFill="accent6"/>
          </w:tcPr>
          <w:p w14:paraId="2544B085" w14:textId="78F92904" w:rsidR="002207ED" w:rsidRDefault="002207ED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5734B65B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56C6CA6E" w14:textId="77777777" w:rsidTr="00167462">
        <w:trPr>
          <w:trHeight w:val="542"/>
        </w:trPr>
        <w:tc>
          <w:tcPr>
            <w:tcW w:w="3209" w:type="dxa"/>
          </w:tcPr>
          <w:p w14:paraId="5A018C48" w14:textId="07311609" w:rsidR="002207ED" w:rsidRPr="0047105A" w:rsidRDefault="0047105A" w:rsidP="0047105A">
            <w:pPr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Afficher le formulaire d’ajout</w:t>
            </w:r>
          </w:p>
        </w:tc>
        <w:tc>
          <w:tcPr>
            <w:tcW w:w="3209" w:type="dxa"/>
            <w:shd w:val="clear" w:color="auto" w:fill="70AD47" w:themeFill="accent6"/>
          </w:tcPr>
          <w:p w14:paraId="086F8073" w14:textId="2C15C8B3" w:rsidR="002207ED" w:rsidRDefault="0047105A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389F6A89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  <w:tr w:rsidR="002207ED" w14:paraId="0C3170EF" w14:textId="77777777" w:rsidTr="00167462">
        <w:trPr>
          <w:trHeight w:val="542"/>
        </w:trPr>
        <w:tc>
          <w:tcPr>
            <w:tcW w:w="3209" w:type="dxa"/>
          </w:tcPr>
          <w:p w14:paraId="6E140209" w14:textId="77777777" w:rsidR="0047105A" w:rsidRDefault="0047105A" w:rsidP="0047105A">
            <w:pPr>
              <w:pStyle w:val="Paragraphedeliste"/>
              <w:ind w:left="0"/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 xml:space="preserve">Chercher un client par son numéro de téléphone </w:t>
            </w:r>
          </w:p>
          <w:p w14:paraId="2CAD3913" w14:textId="08CAAF97" w:rsidR="002207ED" w:rsidRPr="0047105A" w:rsidRDefault="0047105A" w:rsidP="0047105A">
            <w:pPr>
              <w:pStyle w:val="Paragraphedeliste"/>
              <w:ind w:left="0"/>
              <w:rPr>
                <w:b/>
                <w:bCs/>
                <w:sz w:val="20"/>
                <w:lang w:val="fr-CH"/>
              </w:rPr>
            </w:pPr>
            <w:r w:rsidRPr="0047105A">
              <w:rPr>
                <w:b/>
                <w:bCs/>
                <w:sz w:val="20"/>
                <w:lang w:val="fr-CH"/>
              </w:rPr>
              <w:t>Ou son</w:t>
            </w:r>
            <w:r w:rsidR="00167462">
              <w:rPr>
                <w:b/>
                <w:bCs/>
                <w:sz w:val="20"/>
                <w:lang w:val="fr-CH"/>
              </w:rPr>
              <w:t xml:space="preserve"> email</w:t>
            </w:r>
          </w:p>
        </w:tc>
        <w:tc>
          <w:tcPr>
            <w:tcW w:w="3209" w:type="dxa"/>
            <w:shd w:val="clear" w:color="auto" w:fill="70AD47" w:themeFill="accent6"/>
          </w:tcPr>
          <w:p w14:paraId="0C736BF1" w14:textId="38D22236" w:rsidR="002207ED" w:rsidRDefault="0047105A" w:rsidP="0047105A">
            <w:pPr>
              <w:pStyle w:val="En-tte"/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OK</w:t>
            </w:r>
          </w:p>
        </w:tc>
        <w:tc>
          <w:tcPr>
            <w:tcW w:w="3209" w:type="dxa"/>
          </w:tcPr>
          <w:p w14:paraId="4300AE74" w14:textId="77777777" w:rsidR="002207ED" w:rsidRDefault="002207ED" w:rsidP="00F74C56">
            <w:pPr>
              <w:pStyle w:val="En-tte"/>
              <w:rPr>
                <w:i/>
                <w:lang w:val="fr-CH"/>
              </w:rPr>
            </w:pPr>
          </w:p>
        </w:tc>
      </w:tr>
    </w:tbl>
    <w:p w14:paraId="3579FB40" w14:textId="23A894ED" w:rsidR="000F0420" w:rsidRDefault="000F0420" w:rsidP="00F74C56">
      <w:pPr>
        <w:pStyle w:val="En-tte"/>
        <w:rPr>
          <w:i/>
          <w:lang w:val="fr-CH"/>
        </w:rPr>
      </w:pPr>
    </w:p>
    <w:p w14:paraId="1566174D" w14:textId="0898983A" w:rsidR="000F0420" w:rsidRDefault="000F0420" w:rsidP="00F74C56">
      <w:pPr>
        <w:pStyle w:val="En-tte"/>
        <w:rPr>
          <w:i/>
          <w:lang w:val="fr-CH"/>
        </w:rPr>
      </w:pPr>
    </w:p>
    <w:p w14:paraId="4CE4C881" w14:textId="77777777" w:rsidR="00283E80" w:rsidRPr="004105D4" w:rsidRDefault="00283E80" w:rsidP="00F74C56">
      <w:pPr>
        <w:pStyle w:val="En-tte"/>
        <w:rPr>
          <w:i/>
          <w:lang w:val="fr-CH"/>
        </w:rPr>
      </w:pPr>
    </w:p>
    <w:p w14:paraId="13CE91C3" w14:textId="45FC52A1" w:rsidR="00D21D31" w:rsidRDefault="00D21D31" w:rsidP="00D21D31">
      <w:pPr>
        <w:rPr>
          <w:i/>
          <w:lang w:val="fr-CH"/>
        </w:rPr>
      </w:pPr>
    </w:p>
    <w:p w14:paraId="7BFAB50A" w14:textId="5C003692" w:rsidR="00D21D31" w:rsidRDefault="00D21D31" w:rsidP="00D21D31">
      <w:pPr>
        <w:rPr>
          <w:i/>
          <w:lang w:val="fr-CH"/>
        </w:rPr>
      </w:pPr>
    </w:p>
    <w:p w14:paraId="0F3A5549" w14:textId="4BE6879E" w:rsidR="00D21D31" w:rsidRDefault="00D21D31" w:rsidP="00D21D31">
      <w:pPr>
        <w:rPr>
          <w:i/>
          <w:lang w:val="fr-CH"/>
        </w:rPr>
      </w:pPr>
    </w:p>
    <w:p w14:paraId="1E8DBEE8" w14:textId="68F67598" w:rsidR="00D21D31" w:rsidRPr="004105D4" w:rsidRDefault="00F74C56" w:rsidP="00D21D31">
      <w:pPr>
        <w:rPr>
          <w:i/>
          <w:lang w:val="fr-CH"/>
        </w:rPr>
      </w:pPr>
      <w:r>
        <w:rPr>
          <w:i/>
          <w:lang w:val="fr-CH"/>
        </w:rPr>
        <w:br w:type="page"/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8" w:name="_Toc25553322"/>
      <w:bookmarkStart w:id="29" w:name="_Toc71691026"/>
      <w:bookmarkStart w:id="30" w:name="_Toc104885506"/>
      <w:r w:rsidRPr="004105D4">
        <w:rPr>
          <w:i w:val="0"/>
          <w:iCs/>
          <w:lang w:val="fr-CH"/>
        </w:rPr>
        <w:t xml:space="preserve">Erreurs </w:t>
      </w:r>
      <w:bookmarkEnd w:id="28"/>
      <w:r w:rsidRPr="004105D4">
        <w:rPr>
          <w:i w:val="0"/>
          <w:iCs/>
          <w:lang w:val="fr-CH"/>
        </w:rPr>
        <w:t>restantes</w:t>
      </w:r>
      <w:bookmarkEnd w:id="29"/>
      <w:bookmarkEnd w:id="30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31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31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2" w:name="_Toc25553326"/>
      <w:bookmarkStart w:id="33" w:name="_Toc71691029"/>
      <w:bookmarkStart w:id="34" w:name="_Toc104885507"/>
      <w:r w:rsidRPr="004105D4">
        <w:rPr>
          <w:i w:val="0"/>
          <w:iCs/>
          <w:lang w:val="fr-CH"/>
        </w:rPr>
        <w:t>Liste des documents</w:t>
      </w:r>
      <w:bookmarkEnd w:id="32"/>
      <w:r w:rsidRPr="004105D4">
        <w:rPr>
          <w:i w:val="0"/>
          <w:iCs/>
          <w:lang w:val="fr-CH"/>
        </w:rPr>
        <w:t xml:space="preserve"> fournis</w:t>
      </w:r>
      <w:bookmarkEnd w:id="33"/>
      <w:bookmarkEnd w:id="34"/>
    </w:p>
    <w:p w14:paraId="7196D064" w14:textId="28CBC662" w:rsidR="0049659A" w:rsidRDefault="0049659A" w:rsidP="00AA0785">
      <w:pPr>
        <w:ind w:left="426"/>
        <w:rPr>
          <w:rFonts w:cs="Arial"/>
          <w:iCs/>
          <w:lang w:val="fr-CH"/>
        </w:rPr>
      </w:pPr>
    </w:p>
    <w:p w14:paraId="2C865606" w14:textId="443BB479" w:rsidR="00E726E0" w:rsidRDefault="00A06759" w:rsidP="00AA3D1C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r w:rsidRPr="00A06759">
        <w:rPr>
          <w:rFonts w:cs="Arial"/>
          <w:iCs/>
          <w:lang w:val="fr-CH"/>
        </w:rPr>
        <w:t>Alhelo-Sploks-rapport</w:t>
      </w:r>
    </w:p>
    <w:p w14:paraId="41875C93" w14:textId="125EC20A" w:rsidR="00A06759" w:rsidRDefault="00A06759" w:rsidP="00AA3D1C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r>
        <w:rPr>
          <w:rFonts w:cs="Arial"/>
          <w:iCs/>
          <w:lang w:val="fr-CH"/>
        </w:rPr>
        <w:t xml:space="preserve">Journal de travail </w:t>
      </w:r>
    </w:p>
    <w:p w14:paraId="5846A3E4" w14:textId="33C845A8" w:rsidR="00EF447C" w:rsidRDefault="00EF447C" w:rsidP="00AA3D1C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proofErr w:type="spellStart"/>
      <w:r>
        <w:rPr>
          <w:rFonts w:cs="Arial"/>
          <w:iCs/>
          <w:lang w:val="fr-CH"/>
        </w:rPr>
        <w:t>Timesheet</w:t>
      </w:r>
      <w:proofErr w:type="spellEnd"/>
      <w:r>
        <w:rPr>
          <w:rFonts w:cs="Arial"/>
          <w:iCs/>
          <w:lang w:val="fr-CH"/>
        </w:rPr>
        <w:t xml:space="preserve"> </w:t>
      </w:r>
    </w:p>
    <w:p w14:paraId="373B419B" w14:textId="67A36A97" w:rsidR="00A06759" w:rsidRPr="00AA3D1C" w:rsidRDefault="00A06759" w:rsidP="00AA3D1C">
      <w:pPr>
        <w:pStyle w:val="Paragraphedeliste"/>
        <w:numPr>
          <w:ilvl w:val="0"/>
          <w:numId w:val="38"/>
        </w:numPr>
        <w:rPr>
          <w:rFonts w:cs="Arial"/>
          <w:iCs/>
          <w:lang w:val="fr-CH"/>
        </w:rPr>
      </w:pPr>
      <w:proofErr w:type="spellStart"/>
      <w:r>
        <w:rPr>
          <w:rFonts w:cs="Arial"/>
          <w:iCs/>
          <w:lang w:val="fr-CH"/>
        </w:rPr>
        <w:t>Readme</w:t>
      </w:r>
      <w:proofErr w:type="spellEnd"/>
      <w:r>
        <w:rPr>
          <w:rFonts w:cs="Arial"/>
          <w:iCs/>
          <w:lang w:val="fr-CH"/>
        </w:rPr>
        <w:t xml:space="preserve"> : contient la documentation d’installation du projet en tant que développeur </w:t>
      </w:r>
    </w:p>
    <w:p w14:paraId="065A4E3B" w14:textId="77777777" w:rsidR="00E726E0" w:rsidRPr="004105D4" w:rsidRDefault="00E726E0" w:rsidP="00A72D49">
      <w:pPr>
        <w:rPr>
          <w:rFonts w:cs="Arial"/>
          <w:iCs/>
          <w:lang w:val="fr-CH"/>
        </w:rPr>
      </w:pP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33B934D8" w:rsidR="0049659A" w:rsidRDefault="0049659A" w:rsidP="00591119">
      <w:pPr>
        <w:rPr>
          <w:szCs w:val="14"/>
          <w:lang w:val="fr-CH"/>
        </w:rPr>
      </w:pPr>
    </w:p>
    <w:p w14:paraId="632D1CE8" w14:textId="54BAD356" w:rsidR="00DA78D9" w:rsidRDefault="00DA78D9" w:rsidP="00591119">
      <w:pPr>
        <w:rPr>
          <w:szCs w:val="14"/>
          <w:lang w:val="fr-CH"/>
        </w:rPr>
      </w:pPr>
    </w:p>
    <w:p w14:paraId="1E4A6907" w14:textId="5ECD4564" w:rsidR="00DA78D9" w:rsidRDefault="00DA78D9" w:rsidP="00591119">
      <w:pPr>
        <w:rPr>
          <w:szCs w:val="14"/>
          <w:lang w:val="fr-CH"/>
        </w:rPr>
      </w:pPr>
    </w:p>
    <w:p w14:paraId="03EBFD33" w14:textId="0C77730F" w:rsidR="00DA78D9" w:rsidRDefault="00DA78D9" w:rsidP="00591119">
      <w:pPr>
        <w:rPr>
          <w:szCs w:val="14"/>
          <w:lang w:val="fr-CH"/>
        </w:rPr>
      </w:pPr>
    </w:p>
    <w:p w14:paraId="5D85AC49" w14:textId="25210067" w:rsidR="00DA78D9" w:rsidRDefault="00DA78D9" w:rsidP="00591119">
      <w:pPr>
        <w:rPr>
          <w:szCs w:val="14"/>
          <w:lang w:val="fr-CH"/>
        </w:rPr>
      </w:pPr>
    </w:p>
    <w:p w14:paraId="7E1936F9" w14:textId="62968827" w:rsidR="00DA78D9" w:rsidRDefault="00DA78D9" w:rsidP="00591119">
      <w:pPr>
        <w:rPr>
          <w:szCs w:val="14"/>
          <w:lang w:val="fr-CH"/>
        </w:rPr>
      </w:pPr>
    </w:p>
    <w:p w14:paraId="43F23954" w14:textId="387A4265" w:rsidR="00DA78D9" w:rsidRDefault="00DA78D9" w:rsidP="00591119">
      <w:pPr>
        <w:rPr>
          <w:szCs w:val="14"/>
          <w:lang w:val="fr-CH"/>
        </w:rPr>
      </w:pPr>
    </w:p>
    <w:p w14:paraId="455200B8" w14:textId="0C03E7E9" w:rsidR="00DA78D9" w:rsidRDefault="00DA78D9" w:rsidP="00591119">
      <w:pPr>
        <w:rPr>
          <w:szCs w:val="14"/>
          <w:lang w:val="fr-CH"/>
        </w:rPr>
      </w:pPr>
    </w:p>
    <w:p w14:paraId="0CE495DD" w14:textId="4AFE63AD" w:rsidR="00DA78D9" w:rsidRDefault="00DA78D9" w:rsidP="00591119">
      <w:pPr>
        <w:rPr>
          <w:szCs w:val="14"/>
          <w:lang w:val="fr-CH"/>
        </w:rPr>
      </w:pPr>
    </w:p>
    <w:p w14:paraId="1C42BEBD" w14:textId="4DE8D2E0" w:rsidR="00DA78D9" w:rsidRDefault="00DA78D9" w:rsidP="00591119">
      <w:pPr>
        <w:rPr>
          <w:szCs w:val="14"/>
          <w:lang w:val="fr-CH"/>
        </w:rPr>
      </w:pPr>
    </w:p>
    <w:p w14:paraId="77EEC28C" w14:textId="66CE81C4" w:rsidR="00DA78D9" w:rsidRDefault="00DA78D9" w:rsidP="00591119">
      <w:pPr>
        <w:rPr>
          <w:szCs w:val="14"/>
          <w:lang w:val="fr-CH"/>
        </w:rPr>
      </w:pPr>
    </w:p>
    <w:p w14:paraId="1B552149" w14:textId="75D7403A" w:rsidR="00DA78D9" w:rsidRDefault="00DA78D9" w:rsidP="00591119">
      <w:pPr>
        <w:rPr>
          <w:szCs w:val="14"/>
          <w:lang w:val="fr-CH"/>
        </w:rPr>
      </w:pPr>
    </w:p>
    <w:p w14:paraId="5DC7EC07" w14:textId="0BAE1DAB" w:rsidR="00DA78D9" w:rsidRDefault="00DA78D9" w:rsidP="00591119">
      <w:pPr>
        <w:rPr>
          <w:szCs w:val="14"/>
          <w:lang w:val="fr-CH"/>
        </w:rPr>
      </w:pPr>
    </w:p>
    <w:p w14:paraId="31B4DF38" w14:textId="0C9709B1" w:rsidR="00DA78D9" w:rsidRDefault="00DA78D9" w:rsidP="00591119">
      <w:pPr>
        <w:rPr>
          <w:szCs w:val="14"/>
          <w:lang w:val="fr-CH"/>
        </w:rPr>
      </w:pPr>
    </w:p>
    <w:p w14:paraId="195B7F85" w14:textId="72992178" w:rsidR="00DA78D9" w:rsidRDefault="00DA78D9" w:rsidP="00591119">
      <w:pPr>
        <w:rPr>
          <w:szCs w:val="14"/>
          <w:lang w:val="fr-CH"/>
        </w:rPr>
      </w:pPr>
    </w:p>
    <w:p w14:paraId="77A5FC2A" w14:textId="0B5B7095" w:rsidR="00DA78D9" w:rsidRDefault="00DA78D9" w:rsidP="00591119">
      <w:pPr>
        <w:rPr>
          <w:szCs w:val="14"/>
          <w:lang w:val="fr-CH"/>
        </w:rPr>
      </w:pPr>
    </w:p>
    <w:p w14:paraId="4DFAC6BD" w14:textId="6E7C3295" w:rsidR="00DA78D9" w:rsidRDefault="00DA78D9" w:rsidP="00591119">
      <w:pPr>
        <w:rPr>
          <w:szCs w:val="14"/>
          <w:lang w:val="fr-CH"/>
        </w:rPr>
      </w:pPr>
    </w:p>
    <w:p w14:paraId="05D876A3" w14:textId="4DD19A65" w:rsidR="00DA78D9" w:rsidRDefault="00DA78D9" w:rsidP="00591119">
      <w:pPr>
        <w:rPr>
          <w:szCs w:val="14"/>
          <w:lang w:val="fr-CH"/>
        </w:rPr>
      </w:pPr>
    </w:p>
    <w:p w14:paraId="3A6E5F2C" w14:textId="7D740B2E" w:rsidR="00DA78D9" w:rsidRPr="004105D4" w:rsidRDefault="00DA78D9" w:rsidP="00591119">
      <w:pPr>
        <w:rPr>
          <w:szCs w:val="14"/>
          <w:lang w:val="fr-CH"/>
        </w:rPr>
      </w:pPr>
      <w:r>
        <w:rPr>
          <w:szCs w:val="14"/>
          <w:lang w:val="fr-CH"/>
        </w:rPr>
        <w:br w:type="page"/>
      </w:r>
    </w:p>
    <w:p w14:paraId="3CB7D8A9" w14:textId="1FB41149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5" w:name="_Toc25553328"/>
      <w:bookmarkStart w:id="36" w:name="_Toc71703263"/>
      <w:bookmarkStart w:id="37" w:name="_Toc104885508"/>
      <w:r w:rsidRPr="004105D4">
        <w:rPr>
          <w:lang w:val="fr-CH"/>
        </w:rPr>
        <w:t>C</w:t>
      </w:r>
      <w:bookmarkEnd w:id="35"/>
      <w:bookmarkEnd w:id="36"/>
      <w:r w:rsidR="00684B3D" w:rsidRPr="004105D4">
        <w:rPr>
          <w:lang w:val="fr-CH"/>
        </w:rPr>
        <w:t>onclusion</w:t>
      </w:r>
      <w:bookmarkEnd w:id="37"/>
    </w:p>
    <w:p w14:paraId="238601FE" w14:textId="04E5434A" w:rsidR="00AA0785" w:rsidRDefault="00AA0785" w:rsidP="00DA78D9">
      <w:pPr>
        <w:pStyle w:val="En-tte"/>
        <w:rPr>
          <w:lang w:val="fr-CH"/>
        </w:rPr>
      </w:pPr>
    </w:p>
    <w:p w14:paraId="6A530E1A" w14:textId="6463B859" w:rsidR="008F6A05" w:rsidRPr="00901278" w:rsidRDefault="00901278" w:rsidP="00DA78D9">
      <w:pPr>
        <w:pStyle w:val="En-tte"/>
        <w:rPr>
          <w:b/>
          <w:bCs/>
          <w:u w:val="single"/>
          <w:lang w:val="fr-CH"/>
        </w:rPr>
      </w:pPr>
      <w:r w:rsidRPr="00901278">
        <w:rPr>
          <w:rFonts w:cs="Arial"/>
          <w:b/>
          <w:bCs/>
          <w:i/>
          <w:u w:val="single"/>
          <w:lang w:val="fr-CH"/>
        </w:rPr>
        <w:t>Objectifs atteints</w:t>
      </w:r>
    </w:p>
    <w:p w14:paraId="08E8C1E9" w14:textId="77777777" w:rsidR="00901278" w:rsidRDefault="00901278" w:rsidP="00DA78D9">
      <w:pPr>
        <w:pStyle w:val="En-tte"/>
        <w:rPr>
          <w:lang w:val="fr-CH"/>
        </w:rPr>
      </w:pPr>
    </w:p>
    <w:tbl>
      <w:tblPr>
        <w:tblStyle w:val="Grilledutableau"/>
        <w:tblW w:w="9883" w:type="dxa"/>
        <w:tblLook w:val="04A0" w:firstRow="1" w:lastRow="0" w:firstColumn="1" w:lastColumn="0" w:noHBand="0" w:noVBand="1"/>
      </w:tblPr>
      <w:tblGrid>
        <w:gridCol w:w="4547"/>
        <w:gridCol w:w="2726"/>
        <w:gridCol w:w="2610"/>
      </w:tblGrid>
      <w:tr w:rsidR="00764A05" w14:paraId="32B03C39" w14:textId="3A56FB17" w:rsidTr="00764A05">
        <w:trPr>
          <w:trHeight w:val="275"/>
        </w:trPr>
        <w:tc>
          <w:tcPr>
            <w:tcW w:w="4547" w:type="dxa"/>
            <w:shd w:val="clear" w:color="auto" w:fill="B4C6E7" w:themeFill="accent1" w:themeFillTint="66"/>
          </w:tcPr>
          <w:p w14:paraId="5B143E49" w14:textId="79BB0C6B" w:rsidR="00764A05" w:rsidRPr="00DA78D9" w:rsidRDefault="00764A05" w:rsidP="00DA78D9">
            <w:pPr>
              <w:pStyle w:val="En-tte"/>
              <w:rPr>
                <w:lang w:val="fr-CH"/>
              </w:rPr>
            </w:pPr>
            <w:r>
              <w:rPr>
                <w:lang w:val="fr-CH"/>
              </w:rPr>
              <w:t>Objectif</w:t>
            </w:r>
          </w:p>
        </w:tc>
        <w:tc>
          <w:tcPr>
            <w:tcW w:w="2726" w:type="dxa"/>
            <w:shd w:val="clear" w:color="auto" w:fill="B4C6E7" w:themeFill="accent1" w:themeFillTint="66"/>
          </w:tcPr>
          <w:p w14:paraId="32A658FA" w14:textId="63458F26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Atteint ?</w:t>
            </w:r>
          </w:p>
        </w:tc>
        <w:tc>
          <w:tcPr>
            <w:tcW w:w="2610" w:type="dxa"/>
            <w:shd w:val="clear" w:color="auto" w:fill="B4C6E7" w:themeFill="accent1" w:themeFillTint="66"/>
          </w:tcPr>
          <w:p w14:paraId="35EB6551" w14:textId="41DD981C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Commentaires</w:t>
            </w:r>
          </w:p>
        </w:tc>
      </w:tr>
      <w:tr w:rsidR="00764A05" w14:paraId="3481B68C" w14:textId="229AA49A" w:rsidTr="00764A05">
        <w:trPr>
          <w:trHeight w:val="582"/>
        </w:trPr>
        <w:tc>
          <w:tcPr>
            <w:tcW w:w="4547" w:type="dxa"/>
          </w:tcPr>
          <w:p w14:paraId="1A3B7FE3" w14:textId="42D18311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Saisir les informations d'un nouveau client</w:t>
            </w:r>
          </w:p>
        </w:tc>
        <w:tc>
          <w:tcPr>
            <w:tcW w:w="2726" w:type="dxa"/>
            <w:shd w:val="clear" w:color="auto" w:fill="70AD47" w:themeFill="accent6"/>
          </w:tcPr>
          <w:p w14:paraId="77A5F3AA" w14:textId="751D218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21A9690F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30B006B3" w14:textId="7B30385E" w:rsidTr="00764A05">
        <w:trPr>
          <w:trHeight w:val="567"/>
        </w:trPr>
        <w:tc>
          <w:tcPr>
            <w:tcW w:w="4547" w:type="dxa"/>
          </w:tcPr>
          <w:p w14:paraId="4F23BA45" w14:textId="58767CEB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Modifier les informations d'un client existant</w:t>
            </w:r>
          </w:p>
        </w:tc>
        <w:tc>
          <w:tcPr>
            <w:tcW w:w="2726" w:type="dxa"/>
            <w:shd w:val="clear" w:color="auto" w:fill="70AD47" w:themeFill="accent6"/>
          </w:tcPr>
          <w:p w14:paraId="28ADDACF" w14:textId="580C97E3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03EF58C7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1A647B50" w14:textId="102D69B1" w:rsidTr="00764A05">
        <w:trPr>
          <w:trHeight w:val="291"/>
        </w:trPr>
        <w:tc>
          <w:tcPr>
            <w:tcW w:w="4547" w:type="dxa"/>
          </w:tcPr>
          <w:p w14:paraId="28B6D0B9" w14:textId="177C07A3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Parcourir le carnet d'adresse</w:t>
            </w:r>
          </w:p>
        </w:tc>
        <w:tc>
          <w:tcPr>
            <w:tcW w:w="2726" w:type="dxa"/>
            <w:shd w:val="clear" w:color="auto" w:fill="70AD47" w:themeFill="accent6"/>
          </w:tcPr>
          <w:p w14:paraId="08720CDF" w14:textId="059640D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OK</w:t>
            </w:r>
          </w:p>
        </w:tc>
        <w:tc>
          <w:tcPr>
            <w:tcW w:w="2610" w:type="dxa"/>
            <w:shd w:val="clear" w:color="auto" w:fill="FFFFFF" w:themeFill="background1"/>
          </w:tcPr>
          <w:p w14:paraId="393C62E6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4EC1464F" w14:textId="5CAAE2DA" w:rsidTr="00764A05">
        <w:trPr>
          <w:trHeight w:val="567"/>
        </w:trPr>
        <w:tc>
          <w:tcPr>
            <w:tcW w:w="4547" w:type="dxa"/>
          </w:tcPr>
          <w:p w14:paraId="59E1CBE9" w14:textId="6A144D9A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Désactiver un client</w:t>
            </w:r>
          </w:p>
        </w:tc>
        <w:tc>
          <w:tcPr>
            <w:tcW w:w="2726" w:type="dxa"/>
          </w:tcPr>
          <w:p w14:paraId="4658910C" w14:textId="0EAF863E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-</w:t>
            </w:r>
          </w:p>
        </w:tc>
        <w:tc>
          <w:tcPr>
            <w:tcW w:w="2610" w:type="dxa"/>
            <w:shd w:val="clear" w:color="auto" w:fill="FFFFFF" w:themeFill="background1"/>
          </w:tcPr>
          <w:p w14:paraId="22CDA21C" w14:textId="7209AF99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Il faut modifier la base de données et pas eu assez de temps</w:t>
            </w:r>
          </w:p>
        </w:tc>
      </w:tr>
      <w:tr w:rsidR="00764A05" w14:paraId="02FDCCCF" w14:textId="45D0C8A4" w:rsidTr="00764A05">
        <w:trPr>
          <w:trHeight w:val="551"/>
        </w:trPr>
        <w:tc>
          <w:tcPr>
            <w:tcW w:w="4547" w:type="dxa"/>
          </w:tcPr>
          <w:p w14:paraId="74704110" w14:textId="7FB69D69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Gérer des liens entre clients</w:t>
            </w:r>
          </w:p>
        </w:tc>
        <w:tc>
          <w:tcPr>
            <w:tcW w:w="2726" w:type="dxa"/>
          </w:tcPr>
          <w:p w14:paraId="117CFCE0" w14:textId="4F5F37F2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-</w:t>
            </w:r>
          </w:p>
        </w:tc>
        <w:tc>
          <w:tcPr>
            <w:tcW w:w="2610" w:type="dxa"/>
            <w:shd w:val="clear" w:color="auto" w:fill="FFFFFF" w:themeFill="background1"/>
          </w:tcPr>
          <w:p w14:paraId="75AE0574" w14:textId="05FC526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Il faut modifier la base de données et pas eu assez de temps</w:t>
            </w:r>
          </w:p>
        </w:tc>
      </w:tr>
      <w:tr w:rsidR="00764A05" w14:paraId="59BCF927" w14:textId="30143717" w:rsidTr="00764A05">
        <w:trPr>
          <w:trHeight w:val="291"/>
        </w:trPr>
        <w:tc>
          <w:tcPr>
            <w:tcW w:w="4547" w:type="dxa"/>
          </w:tcPr>
          <w:p w14:paraId="2EF0A781" w14:textId="20546618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Consulter l'historique</w:t>
            </w:r>
          </w:p>
        </w:tc>
        <w:tc>
          <w:tcPr>
            <w:tcW w:w="2726" w:type="dxa"/>
            <w:shd w:val="clear" w:color="auto" w:fill="FFFFFF" w:themeFill="background1"/>
          </w:tcPr>
          <w:p w14:paraId="6156CB2A" w14:textId="06388E6E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>?</w:t>
            </w:r>
          </w:p>
        </w:tc>
        <w:tc>
          <w:tcPr>
            <w:tcW w:w="2610" w:type="dxa"/>
            <w:shd w:val="clear" w:color="auto" w:fill="FFFFFF" w:themeFill="background1"/>
          </w:tcPr>
          <w:p w14:paraId="12924241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  <w:tr w:rsidR="00764A05" w14:paraId="292C7EAD" w14:textId="10046360" w:rsidTr="00764A05">
        <w:trPr>
          <w:trHeight w:val="291"/>
        </w:trPr>
        <w:tc>
          <w:tcPr>
            <w:tcW w:w="4547" w:type="dxa"/>
          </w:tcPr>
          <w:p w14:paraId="7FE9EB0F" w14:textId="7AD2CA71" w:rsidR="00764A05" w:rsidRDefault="00764A05" w:rsidP="008F6A05">
            <w:pPr>
              <w:pStyle w:val="En-tte"/>
              <w:numPr>
                <w:ilvl w:val="0"/>
                <w:numId w:val="35"/>
              </w:numPr>
              <w:rPr>
                <w:lang w:val="fr-CH"/>
              </w:rPr>
            </w:pPr>
            <w:r w:rsidRPr="00DA78D9">
              <w:rPr>
                <w:lang w:val="fr-CH"/>
              </w:rPr>
              <w:t>Enregistrement des actions</w:t>
            </w:r>
          </w:p>
        </w:tc>
        <w:tc>
          <w:tcPr>
            <w:tcW w:w="2726" w:type="dxa"/>
            <w:shd w:val="clear" w:color="auto" w:fill="70AD47" w:themeFill="accent6"/>
          </w:tcPr>
          <w:p w14:paraId="4BEB9E80" w14:textId="74F48921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  <w:r>
              <w:rPr>
                <w:lang w:val="fr-CH"/>
              </w:rPr>
              <w:t xml:space="preserve"> OK</w:t>
            </w:r>
          </w:p>
        </w:tc>
        <w:tc>
          <w:tcPr>
            <w:tcW w:w="2610" w:type="dxa"/>
            <w:shd w:val="clear" w:color="auto" w:fill="FFFFFF" w:themeFill="background1"/>
          </w:tcPr>
          <w:p w14:paraId="1365105A" w14:textId="77777777" w:rsidR="00764A05" w:rsidRDefault="00764A05" w:rsidP="00DA78D9">
            <w:pPr>
              <w:pStyle w:val="En-tte"/>
              <w:jc w:val="center"/>
              <w:rPr>
                <w:lang w:val="fr-CH"/>
              </w:rPr>
            </w:pPr>
          </w:p>
        </w:tc>
      </w:tr>
    </w:tbl>
    <w:p w14:paraId="092C8918" w14:textId="0C940E20" w:rsidR="00DA78D9" w:rsidRDefault="00DA78D9" w:rsidP="00DA78D9">
      <w:pPr>
        <w:pStyle w:val="En-tte"/>
        <w:rPr>
          <w:lang w:val="fr-CH"/>
        </w:rPr>
      </w:pPr>
    </w:p>
    <w:p w14:paraId="26EEA224" w14:textId="2BCF019E" w:rsidR="00DA78D9" w:rsidRDefault="00DA78D9" w:rsidP="00DA78D9">
      <w:pPr>
        <w:pStyle w:val="En-tte"/>
        <w:rPr>
          <w:lang w:val="fr-CH"/>
        </w:rPr>
      </w:pPr>
    </w:p>
    <w:p w14:paraId="3F7DC943" w14:textId="210EEC16" w:rsidR="00DA78D9" w:rsidRPr="00901278" w:rsidRDefault="00901278" w:rsidP="00DA78D9">
      <w:pPr>
        <w:pStyle w:val="En-tte"/>
        <w:rPr>
          <w:b/>
          <w:bCs/>
          <w:i/>
          <w:iCs/>
          <w:u w:val="single"/>
          <w:lang w:val="fr-CH"/>
        </w:rPr>
      </w:pPr>
      <w:r w:rsidRPr="00901278">
        <w:rPr>
          <w:b/>
          <w:bCs/>
          <w:i/>
          <w:iCs/>
          <w:u w:val="single"/>
          <w:lang w:val="fr-CH"/>
        </w:rPr>
        <w:t>Difficultés :</w:t>
      </w:r>
    </w:p>
    <w:p w14:paraId="5483CAD4" w14:textId="5F0901C1" w:rsidR="00901278" w:rsidRDefault="00901278" w:rsidP="00DA78D9">
      <w:pPr>
        <w:pStyle w:val="En-tte"/>
        <w:rPr>
          <w:lang w:val="fr-CH"/>
        </w:rPr>
      </w:pPr>
    </w:p>
    <w:p w14:paraId="779521AD" w14:textId="05F2C0EE" w:rsidR="00901278" w:rsidRDefault="00901278" w:rsidP="00DA78D9">
      <w:pPr>
        <w:pStyle w:val="En-tte"/>
        <w:rPr>
          <w:lang w:val="fr-CH"/>
        </w:rPr>
      </w:pPr>
      <w:r>
        <w:rPr>
          <w:lang w:val="fr-CH"/>
        </w:rPr>
        <w:t xml:space="preserve">Au début de sprint j’ai rencontré une série de problèmes et mon application est complétement bloqué et j’ai passé le temps à </w:t>
      </w:r>
      <w:proofErr w:type="spellStart"/>
      <w:r>
        <w:rPr>
          <w:lang w:val="fr-CH"/>
        </w:rPr>
        <w:t>fix</w:t>
      </w:r>
      <w:proofErr w:type="spellEnd"/>
      <w:r>
        <w:rPr>
          <w:lang w:val="fr-CH"/>
        </w:rPr>
        <w:t xml:space="preserve"> </w:t>
      </w:r>
      <w:r w:rsidR="00EE58EC">
        <w:rPr>
          <w:lang w:val="fr-CH"/>
        </w:rPr>
        <w:t>les bugs</w:t>
      </w:r>
      <w:r>
        <w:rPr>
          <w:lang w:val="fr-CH"/>
        </w:rPr>
        <w:t xml:space="preserve"> au début les erreurs qui s’affichent semblant simple mais c’est au contraire car sur le site </w:t>
      </w:r>
      <w:proofErr w:type="spellStart"/>
      <w:r>
        <w:rPr>
          <w:lang w:val="fr-CH"/>
        </w:rPr>
        <w:t>stackoverflew</w:t>
      </w:r>
      <w:proofErr w:type="spellEnd"/>
      <w:r>
        <w:rPr>
          <w:lang w:val="fr-CH"/>
        </w:rPr>
        <w:t xml:space="preserve"> montre que c’est genre de problème connu avec os </w:t>
      </w:r>
      <w:proofErr w:type="spellStart"/>
      <w:r>
        <w:rPr>
          <w:lang w:val="fr-CH"/>
        </w:rPr>
        <w:t>windows</w:t>
      </w:r>
      <w:proofErr w:type="spellEnd"/>
      <w:r>
        <w:rPr>
          <w:lang w:val="fr-CH"/>
        </w:rPr>
        <w:t xml:space="preserve"> 11 et ce qui a basculé ma palification initiale </w:t>
      </w:r>
    </w:p>
    <w:p w14:paraId="08ABE122" w14:textId="44E88FCC" w:rsidR="00DA78D9" w:rsidRDefault="00DA78D9" w:rsidP="00DA78D9">
      <w:pPr>
        <w:pStyle w:val="En-tte"/>
        <w:rPr>
          <w:lang w:val="fr-CH"/>
        </w:rPr>
      </w:pPr>
    </w:p>
    <w:p w14:paraId="28E152A9" w14:textId="672CF728" w:rsidR="00DA78D9" w:rsidRDefault="00DA78D9" w:rsidP="00DA78D9">
      <w:pPr>
        <w:pStyle w:val="En-tte"/>
        <w:rPr>
          <w:lang w:val="fr-CH"/>
        </w:rPr>
      </w:pPr>
    </w:p>
    <w:p w14:paraId="4AE4302E" w14:textId="00807656" w:rsidR="00901278" w:rsidRDefault="00901278" w:rsidP="00DA78D9">
      <w:pPr>
        <w:pStyle w:val="En-tte"/>
        <w:rPr>
          <w:rFonts w:cs="Arial"/>
          <w:b/>
          <w:bCs/>
          <w:i/>
          <w:u w:val="single"/>
          <w:lang w:val="fr-CH"/>
        </w:rPr>
      </w:pPr>
      <w:r w:rsidRPr="00901278">
        <w:rPr>
          <w:rFonts w:cs="Arial"/>
          <w:b/>
          <w:bCs/>
          <w:i/>
          <w:u w:val="single"/>
          <w:lang w:val="fr-CH"/>
        </w:rPr>
        <w:t>Points positifs</w:t>
      </w:r>
      <w:r>
        <w:rPr>
          <w:rFonts w:cs="Arial"/>
          <w:b/>
          <w:bCs/>
          <w:i/>
          <w:u w:val="single"/>
          <w:lang w:val="fr-CH"/>
        </w:rPr>
        <w:t> :</w:t>
      </w:r>
    </w:p>
    <w:p w14:paraId="5B4873E4" w14:textId="0592E9F1" w:rsidR="00901278" w:rsidRDefault="00901278" w:rsidP="00DA78D9">
      <w:pPr>
        <w:pStyle w:val="En-tte"/>
        <w:rPr>
          <w:rFonts w:cs="Arial"/>
          <w:b/>
          <w:bCs/>
          <w:i/>
          <w:u w:val="single"/>
          <w:lang w:val="fr-CH"/>
        </w:rPr>
      </w:pPr>
    </w:p>
    <w:p w14:paraId="0CFD38F8" w14:textId="77777777" w:rsidR="00A905F9" w:rsidRDefault="00901278" w:rsidP="00DA78D9">
      <w:pPr>
        <w:pStyle w:val="En-tte"/>
        <w:rPr>
          <w:rFonts w:cs="Arial"/>
          <w:iCs/>
          <w:lang w:val="fr-CH"/>
        </w:rPr>
      </w:pPr>
      <w:r>
        <w:rPr>
          <w:rFonts w:cs="Arial"/>
          <w:iCs/>
          <w:lang w:val="fr-CH"/>
        </w:rPr>
        <w:t xml:space="preserve">Plan personnel j’ai développé une stratégie à débugger les bugs malgré le temps perdu mais fixer un bug </w:t>
      </w:r>
      <w:r w:rsidR="008C1BA8">
        <w:rPr>
          <w:rFonts w:cs="Arial"/>
          <w:iCs/>
          <w:lang w:val="fr-CH"/>
        </w:rPr>
        <w:t>quelquefois</w:t>
      </w:r>
      <w:r>
        <w:rPr>
          <w:rFonts w:cs="Arial"/>
          <w:iCs/>
          <w:lang w:val="fr-CH"/>
        </w:rPr>
        <w:t xml:space="preserve"> c’est plus compliqué que prévu et surtout si on utilise le MVC</w:t>
      </w:r>
      <w:r w:rsidR="008C1BA8">
        <w:rPr>
          <w:rFonts w:cs="Arial"/>
          <w:iCs/>
          <w:lang w:val="fr-CH"/>
        </w:rPr>
        <w:t>.</w:t>
      </w:r>
      <w:r w:rsidR="008C1BA8">
        <w:rPr>
          <w:rFonts w:cs="Arial"/>
          <w:iCs/>
          <w:lang w:val="fr-CH"/>
        </w:rPr>
        <w:br/>
      </w:r>
      <w:r w:rsidR="002D798F">
        <w:rPr>
          <w:rFonts w:cs="Arial"/>
          <w:iCs/>
          <w:lang w:val="fr-CH"/>
        </w:rPr>
        <w:t xml:space="preserve">je suis content de développer ce point sur le Bilan personnel et professionnel </w:t>
      </w:r>
    </w:p>
    <w:p w14:paraId="4B43B995" w14:textId="77777777" w:rsidR="00A905F9" w:rsidRDefault="00A905F9" w:rsidP="00DA78D9">
      <w:pPr>
        <w:pStyle w:val="En-tte"/>
        <w:rPr>
          <w:rFonts w:cs="Arial"/>
          <w:iCs/>
          <w:lang w:val="fr-CH"/>
        </w:rPr>
      </w:pPr>
    </w:p>
    <w:p w14:paraId="69FF0552" w14:textId="77777777" w:rsidR="00A905F9" w:rsidRDefault="00A905F9" w:rsidP="00DA78D9">
      <w:pPr>
        <w:pStyle w:val="En-tte"/>
        <w:rPr>
          <w:lang w:val="fr-CH"/>
        </w:rPr>
      </w:pPr>
      <w:r w:rsidRPr="00A905F9">
        <w:rPr>
          <w:rFonts w:cs="Arial"/>
          <w:b/>
          <w:iCs/>
          <w:u w:val="single"/>
          <w:lang w:val="fr-CH"/>
        </w:rPr>
        <w:t>Points négatif :</w:t>
      </w:r>
    </w:p>
    <w:p w14:paraId="5483E72B" w14:textId="77777777" w:rsidR="00A905F9" w:rsidRDefault="00A905F9" w:rsidP="00DA78D9">
      <w:pPr>
        <w:pStyle w:val="En-tte"/>
        <w:rPr>
          <w:lang w:val="fr-CH"/>
        </w:rPr>
      </w:pPr>
    </w:p>
    <w:p w14:paraId="6D63A6B8" w14:textId="6A2DD658" w:rsidR="00A905F9" w:rsidRDefault="00A905F9" w:rsidP="00A905F9">
      <w:pPr>
        <w:pStyle w:val="En-tte"/>
        <w:rPr>
          <w:lang w:val="fr-CH"/>
        </w:rPr>
      </w:pPr>
      <w:r>
        <w:rPr>
          <w:lang w:val="fr-CH"/>
        </w:rPr>
        <w:t>Au niveau personnel je suis frustré car je me suis trouvé dans une situation un peu délicate.</w:t>
      </w:r>
    </w:p>
    <w:p w14:paraId="3BF00C92" w14:textId="0DEDE7A8" w:rsidR="00A905F9" w:rsidRDefault="00A905F9" w:rsidP="00A905F9">
      <w:r>
        <w:t xml:space="preserve">Je suis triste de ne pas avoir arrivé à respecter entièrement mon cahier des charges, </w:t>
      </w:r>
    </w:p>
    <w:p w14:paraId="2EAFA0D6" w14:textId="585FCED5" w:rsidR="00A905F9" w:rsidRDefault="00A905F9" w:rsidP="00A905F9">
      <w:pPr>
        <w:pStyle w:val="En-tte"/>
      </w:pPr>
      <w:r>
        <w:t>J’aurai aimé avoir un peu plus de temps, pour effectuer mes tâches et mes tests.</w:t>
      </w:r>
    </w:p>
    <w:p w14:paraId="6E8E9585" w14:textId="6B78EABF" w:rsidR="00A905F9" w:rsidRDefault="00A905F9" w:rsidP="00A905F9">
      <w:pPr>
        <w:pStyle w:val="En-tte"/>
      </w:pPr>
      <w:r>
        <w:t xml:space="preserve">Le temps est éculé très vite pour bien finir </w:t>
      </w:r>
      <w:r w:rsidR="00764A05">
        <w:t>ces tâches</w:t>
      </w:r>
    </w:p>
    <w:p w14:paraId="70258802" w14:textId="6859E16A" w:rsidR="00901278" w:rsidRPr="00A905F9" w:rsidRDefault="00A905F9" w:rsidP="00A905F9">
      <w:pPr>
        <w:pStyle w:val="En-tte"/>
        <w:rPr>
          <w:lang w:val="fr-CH"/>
        </w:rPr>
      </w:pPr>
      <w:r>
        <w:t xml:space="preserve"> </w:t>
      </w:r>
    </w:p>
    <w:p w14:paraId="65EEA4A5" w14:textId="0F2F2CF4" w:rsidR="00DA78D9" w:rsidRDefault="00DA78D9" w:rsidP="00DA78D9">
      <w:pPr>
        <w:pStyle w:val="En-tte"/>
        <w:rPr>
          <w:lang w:val="fr-CH"/>
        </w:rPr>
      </w:pPr>
    </w:p>
    <w:p w14:paraId="1FDC4C68" w14:textId="616BFB5C" w:rsidR="00DA78D9" w:rsidRDefault="00DA78D9" w:rsidP="00DA78D9">
      <w:pPr>
        <w:pStyle w:val="En-tte"/>
        <w:rPr>
          <w:lang w:val="fr-CH"/>
        </w:rPr>
      </w:pPr>
    </w:p>
    <w:p w14:paraId="0696E080" w14:textId="652F4D70" w:rsidR="00DA78D9" w:rsidRDefault="00DA78D9" w:rsidP="00DA78D9">
      <w:pPr>
        <w:pStyle w:val="En-tte"/>
        <w:rPr>
          <w:lang w:val="fr-CH"/>
        </w:rPr>
      </w:pPr>
    </w:p>
    <w:p w14:paraId="62BAB1B4" w14:textId="4D36BBF2" w:rsidR="00DA78D9" w:rsidRPr="00DB6D13" w:rsidRDefault="00DB6D13" w:rsidP="00DA78D9">
      <w:pPr>
        <w:pStyle w:val="En-tte"/>
        <w:rPr>
          <w:b/>
          <w:bCs/>
          <w:u w:val="single"/>
          <w:lang w:val="fr-CH"/>
        </w:rPr>
      </w:pPr>
      <w:r w:rsidRPr="00DB6D13">
        <w:rPr>
          <w:b/>
          <w:bCs/>
          <w:u w:val="single"/>
          <w:lang w:val="fr-CH"/>
        </w:rPr>
        <w:t>Suites possibles</w:t>
      </w:r>
      <w:r>
        <w:rPr>
          <w:b/>
          <w:bCs/>
          <w:u w:val="single"/>
          <w:lang w:val="fr-CH"/>
        </w:rPr>
        <w:t> :</w:t>
      </w:r>
    </w:p>
    <w:p w14:paraId="4D4EC481" w14:textId="47D50BC7" w:rsidR="00DA78D9" w:rsidRDefault="00DA78D9" w:rsidP="00DA78D9">
      <w:pPr>
        <w:pStyle w:val="En-tte"/>
        <w:rPr>
          <w:lang w:val="fr-CH"/>
        </w:rPr>
      </w:pPr>
    </w:p>
    <w:p w14:paraId="7F3062E6" w14:textId="27C44004" w:rsidR="007835DD" w:rsidRDefault="00DB6D13" w:rsidP="00DA78D9">
      <w:pPr>
        <w:pStyle w:val="En-tte"/>
        <w:rPr>
          <w:lang w:val="fr-CH"/>
        </w:rPr>
      </w:pPr>
      <w:r>
        <w:rPr>
          <w:lang w:val="fr-CH"/>
        </w:rPr>
        <w:t xml:space="preserve">Il sera indépendant de moi et selon </w:t>
      </w:r>
      <w:r w:rsidR="00A904DC">
        <w:rPr>
          <w:lang w:val="fr-CH"/>
        </w:rPr>
        <w:t>les besoins</w:t>
      </w:r>
      <w:r>
        <w:rPr>
          <w:lang w:val="fr-CH"/>
        </w:rPr>
        <w:t xml:space="preserve"> d</w:t>
      </w:r>
      <w:r w:rsidR="00A904DC">
        <w:rPr>
          <w:lang w:val="fr-CH"/>
        </w:rPr>
        <w:t>u</w:t>
      </w:r>
      <w:r>
        <w:rPr>
          <w:lang w:val="fr-CH"/>
        </w:rPr>
        <w:t xml:space="preserve"> client et </w:t>
      </w:r>
      <w:r w:rsidR="00BB0145">
        <w:rPr>
          <w:lang w:val="fr-CH"/>
        </w:rPr>
        <w:t>leur feedback</w:t>
      </w:r>
      <w:r w:rsidR="007835DD">
        <w:rPr>
          <w:lang w:val="fr-CH"/>
        </w:rPr>
        <w:t xml:space="preserve">, </w:t>
      </w:r>
    </w:p>
    <w:p w14:paraId="5331BB77" w14:textId="722BC1DB" w:rsidR="00DB6D13" w:rsidRDefault="00A21D99" w:rsidP="00DA78D9">
      <w:pPr>
        <w:pStyle w:val="En-tte"/>
        <w:rPr>
          <w:lang w:val="fr-CH"/>
        </w:rPr>
      </w:pPr>
      <w:r>
        <w:rPr>
          <w:lang w:val="fr-CH"/>
        </w:rPr>
        <w:t>Carrément</w:t>
      </w:r>
      <w:r w:rsidR="00DB6D13">
        <w:rPr>
          <w:lang w:val="fr-CH"/>
        </w:rPr>
        <w:t xml:space="preserve"> oui il y a </w:t>
      </w:r>
      <w:r w:rsidR="007835DD">
        <w:rPr>
          <w:lang w:val="fr-CH"/>
        </w:rPr>
        <w:t>une suite</w:t>
      </w:r>
      <w:r w:rsidR="00DB6D13">
        <w:rPr>
          <w:lang w:val="fr-CH"/>
        </w:rPr>
        <w:t>.</w:t>
      </w:r>
    </w:p>
    <w:p w14:paraId="55999E22" w14:textId="0154714C" w:rsidR="00DA78D9" w:rsidRDefault="00DA78D9" w:rsidP="00DA78D9">
      <w:pPr>
        <w:pStyle w:val="En-tte"/>
        <w:rPr>
          <w:lang w:val="fr-CH"/>
        </w:rPr>
      </w:pPr>
    </w:p>
    <w:p w14:paraId="01C0357F" w14:textId="1897698F" w:rsidR="00DA78D9" w:rsidRDefault="00764A05" w:rsidP="00764A05">
      <w:pPr>
        <w:rPr>
          <w:lang w:val="fr-CH"/>
        </w:rPr>
      </w:pPr>
      <w:r>
        <w:rPr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8" w:name="_Toc71703264"/>
      <w:bookmarkStart w:id="39" w:name="_Toc104885509"/>
      <w:r w:rsidRPr="004105D4">
        <w:rPr>
          <w:lang w:val="fr-CH"/>
        </w:rPr>
        <w:t>A</w:t>
      </w:r>
      <w:bookmarkEnd w:id="38"/>
      <w:r w:rsidR="00684B3D" w:rsidRPr="004105D4">
        <w:rPr>
          <w:lang w:val="fr-CH"/>
        </w:rPr>
        <w:t>nnexes</w:t>
      </w:r>
      <w:bookmarkEnd w:id="39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6FCAC436" w:rsidR="00D97582" w:rsidRDefault="00D97582" w:rsidP="00D97582">
      <w:pPr>
        <w:pStyle w:val="Titre2"/>
        <w:rPr>
          <w:i w:val="0"/>
          <w:iCs/>
          <w:lang w:val="fr-CH"/>
        </w:rPr>
      </w:pPr>
      <w:bookmarkStart w:id="40" w:name="_Toc104885510"/>
      <w:r w:rsidRPr="004105D4">
        <w:rPr>
          <w:i w:val="0"/>
          <w:iCs/>
          <w:lang w:val="fr-CH"/>
        </w:rPr>
        <w:t>Résumé du rapport du TPI / version succincte de la documentation</w:t>
      </w:r>
      <w:bookmarkEnd w:id="40"/>
    </w:p>
    <w:p w14:paraId="1B0A00AD" w14:textId="498240DE" w:rsidR="007B1D36" w:rsidRDefault="007B1D36" w:rsidP="007B1D36">
      <w:pPr>
        <w:rPr>
          <w:lang w:val="fr-CH"/>
        </w:rPr>
      </w:pPr>
    </w:p>
    <w:p w14:paraId="3E4B11FC" w14:textId="056BDE81" w:rsidR="007B1D36" w:rsidRPr="00BB0145" w:rsidRDefault="007B1D36" w:rsidP="00B47430">
      <w:pPr>
        <w:pStyle w:val="Paragraphedeliste"/>
        <w:numPr>
          <w:ilvl w:val="0"/>
          <w:numId w:val="39"/>
        </w:numPr>
        <w:spacing w:after="120"/>
        <w:ind w:left="284"/>
        <w:rPr>
          <w:b/>
          <w:u w:val="single"/>
          <w:lang w:val="fr-CH"/>
        </w:rPr>
      </w:pPr>
      <w:r w:rsidRPr="00BB0145">
        <w:rPr>
          <w:b/>
          <w:u w:val="single"/>
        </w:rPr>
        <w:t>Situation de départ</w:t>
      </w:r>
    </w:p>
    <w:p w14:paraId="0334C92C" w14:textId="497F76D2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 xml:space="preserve">Dans le cadre de mon cahier de charges le sujet à traiter c’est de réalise une application pour un magasin du sport gestion de clients et pouvoir </w:t>
      </w:r>
      <w:r w:rsidR="008227DD" w:rsidRPr="008227DD">
        <w:rPr>
          <w:rFonts w:cs="Arial"/>
          <w:lang w:val="fr-CH"/>
        </w:rPr>
        <w:t xml:space="preserve">faire </w:t>
      </w:r>
    </w:p>
    <w:p w14:paraId="1C28E8F6" w14:textId="33E76A35" w:rsidR="008227DD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La gestion du carnet d'adresses des clients est centrale dans l'application.</w:t>
      </w:r>
    </w:p>
    <w:p w14:paraId="733FF031" w14:textId="77777777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Elle doit permettre de retrouver un client très rapidement lors ce que celui-ci se présente au magasin.</w:t>
      </w:r>
    </w:p>
    <w:p w14:paraId="76EE84EE" w14:textId="77777777" w:rsidR="004E0D9A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Le client doit être reconnu de manière individuelle soit par son e-mail soit par son numéro de téléphone. Le nom ne peut pas être utilisé comme identifiant car il y a de nombreuses personnes portant le même nom de famille et prénom dans la région.</w:t>
      </w:r>
    </w:p>
    <w:p w14:paraId="59A0DE17" w14:textId="346F83B8" w:rsidR="00A905F9" w:rsidRPr="008227DD" w:rsidRDefault="004E0D9A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lang w:val="fr-CH"/>
        </w:rPr>
        <w:t>Il doit être possible d'identifier des familles, donc une liste de personnes susceptibles par exemple de venir toutes ensemble louer du matériel.</w:t>
      </w:r>
    </w:p>
    <w:p w14:paraId="349E84DB" w14:textId="471A47AC" w:rsidR="008227DD" w:rsidRPr="008227DD" w:rsidRDefault="008227DD" w:rsidP="00BB0145">
      <w:pPr>
        <w:spacing w:after="120"/>
        <w:jc w:val="both"/>
        <w:rPr>
          <w:rFonts w:cs="Arial"/>
          <w:lang w:val="fr-CH"/>
        </w:rPr>
      </w:pPr>
      <w:r w:rsidRPr="008227DD">
        <w:rPr>
          <w:rFonts w:cs="Arial"/>
          <w:color w:val="242424"/>
          <w:shd w:val="clear" w:color="auto" w:fill="FFFFFF"/>
        </w:rPr>
        <w:t>Le projet a débuté avec une planification ainsi qu’une analyse du service</w:t>
      </w:r>
      <w:r>
        <w:rPr>
          <w:rFonts w:cs="Arial"/>
          <w:color w:val="242424"/>
          <w:shd w:val="clear" w:color="auto" w:fill="FFFFFF"/>
        </w:rPr>
        <w:t xml:space="preserve"> qu’on besoin pour mieux comprendre les tâches </w:t>
      </w:r>
    </w:p>
    <w:p w14:paraId="700C5EB4" w14:textId="77777777" w:rsidR="00764A05" w:rsidRDefault="00764A05" w:rsidP="007B1D36">
      <w:pPr>
        <w:rPr>
          <w:lang w:val="fr-CH"/>
        </w:rPr>
      </w:pPr>
    </w:p>
    <w:p w14:paraId="6A906D61" w14:textId="4B8E2D4D" w:rsidR="007B1D36" w:rsidRDefault="007B1D36" w:rsidP="007B1D36">
      <w:pPr>
        <w:rPr>
          <w:lang w:val="fr-CH"/>
        </w:rPr>
      </w:pPr>
    </w:p>
    <w:p w14:paraId="07FD8B5E" w14:textId="00D543AD" w:rsidR="007B1D36" w:rsidRPr="00BB0145" w:rsidRDefault="007B1D36" w:rsidP="00BB0145">
      <w:pPr>
        <w:pStyle w:val="Paragraphedeliste"/>
        <w:numPr>
          <w:ilvl w:val="0"/>
          <w:numId w:val="39"/>
        </w:numPr>
        <w:spacing w:after="120"/>
        <w:ind w:left="284"/>
        <w:rPr>
          <w:b/>
          <w:u w:val="single"/>
          <w:lang w:val="fr-CH"/>
        </w:rPr>
      </w:pPr>
      <w:r w:rsidRPr="00BB0145">
        <w:rPr>
          <w:b/>
          <w:u w:val="single"/>
        </w:rPr>
        <w:t>Mise en œuvre</w:t>
      </w:r>
    </w:p>
    <w:p w14:paraId="7C9E7779" w14:textId="170518F9" w:rsidR="002D3CF7" w:rsidRDefault="008227DD" w:rsidP="007B1D36">
      <w:pPr>
        <w:rPr>
          <w:lang w:val="fr-CH"/>
        </w:rPr>
      </w:pPr>
      <w:r>
        <w:rPr>
          <w:lang w:val="fr-CH"/>
        </w:rPr>
        <w:t xml:space="preserve">Suite à l’analyse et ainsi que l’explication des tâches fournies une Implémentation a eu lieu, En premier l’architecteur </w:t>
      </w:r>
      <w:r w:rsidR="002D3CF7">
        <w:rPr>
          <w:lang w:val="fr-CH"/>
        </w:rPr>
        <w:t xml:space="preserve">MVC, PQT designer, </w:t>
      </w:r>
      <w:proofErr w:type="spellStart"/>
      <w:r w:rsidR="002D3CF7">
        <w:rPr>
          <w:lang w:val="fr-CH"/>
        </w:rPr>
        <w:t>MySql</w:t>
      </w:r>
      <w:proofErr w:type="spellEnd"/>
      <w:r w:rsidR="002D3CF7">
        <w:rPr>
          <w:lang w:val="fr-CH"/>
        </w:rPr>
        <w:t xml:space="preserve"> connecter.</w:t>
      </w:r>
    </w:p>
    <w:p w14:paraId="626C8718" w14:textId="732DF98D" w:rsidR="002D3CF7" w:rsidRDefault="002D3CF7" w:rsidP="007B1D36">
      <w:pPr>
        <w:rPr>
          <w:lang w:val="fr-CH"/>
        </w:rPr>
      </w:pPr>
    </w:p>
    <w:p w14:paraId="1CD09CE4" w14:textId="752B5DFF" w:rsidR="00BB0145" w:rsidRDefault="002D3CF7" w:rsidP="007B1D36">
      <w:pPr>
        <w:rPr>
          <w:lang w:val="fr-CH"/>
        </w:rPr>
      </w:pPr>
      <w:r>
        <w:rPr>
          <w:lang w:val="fr-CH"/>
        </w:rPr>
        <w:t xml:space="preserve">Par la suite de finalisation de mise en services </w:t>
      </w:r>
      <w:r w:rsidR="00BB0145">
        <w:rPr>
          <w:lang w:val="fr-CH"/>
        </w:rPr>
        <w:t xml:space="preserve">les outils </w:t>
      </w:r>
      <w:r>
        <w:rPr>
          <w:lang w:val="fr-CH"/>
        </w:rPr>
        <w:t>d</w:t>
      </w:r>
      <w:r w:rsidR="00BB0145">
        <w:rPr>
          <w:lang w:val="fr-CH"/>
        </w:rPr>
        <w:t>e réalisation de cette application,</w:t>
      </w:r>
      <w:r>
        <w:rPr>
          <w:lang w:val="fr-CH"/>
        </w:rPr>
        <w:t xml:space="preserve"> une implémentation de code faite et créer les fichiers nécessaires ce chaque modèle </w:t>
      </w:r>
    </w:p>
    <w:p w14:paraId="0C2B9D36" w14:textId="77777777" w:rsidR="00BB0145" w:rsidRDefault="00BB0145" w:rsidP="007B1D36">
      <w:pPr>
        <w:rPr>
          <w:lang w:val="fr-CH"/>
        </w:rPr>
      </w:pPr>
    </w:p>
    <w:p w14:paraId="45CB7ADA" w14:textId="21177AD9" w:rsidR="002D3CF7" w:rsidRDefault="00BB0145" w:rsidP="007B1D36">
      <w:pPr>
        <w:rPr>
          <w:lang w:val="fr-CH"/>
        </w:rPr>
      </w:pPr>
      <w:r>
        <w:rPr>
          <w:lang w:val="fr-CH"/>
        </w:rPr>
        <w:t xml:space="preserve">En fin une implémentation du code adéquat à mes fonctionnalités, et tester sur l’application </w:t>
      </w:r>
    </w:p>
    <w:p w14:paraId="4559CFAF" w14:textId="77777777" w:rsidR="002D3CF7" w:rsidRDefault="002D3CF7" w:rsidP="007B1D36">
      <w:pPr>
        <w:rPr>
          <w:lang w:val="fr-CH"/>
        </w:rPr>
      </w:pPr>
    </w:p>
    <w:p w14:paraId="70F6AD9A" w14:textId="39DD1DF0" w:rsidR="007B1D36" w:rsidRDefault="007B1D36" w:rsidP="007B1D36">
      <w:pPr>
        <w:rPr>
          <w:lang w:val="fr-CH"/>
        </w:rPr>
      </w:pPr>
    </w:p>
    <w:p w14:paraId="5A1DBF9B" w14:textId="58128888" w:rsidR="007B1D36" w:rsidRPr="00BB0145" w:rsidRDefault="007B1D36" w:rsidP="00BB0145">
      <w:pPr>
        <w:pStyle w:val="Paragraphedeliste"/>
        <w:numPr>
          <w:ilvl w:val="0"/>
          <w:numId w:val="39"/>
        </w:numPr>
        <w:spacing w:after="120"/>
        <w:ind w:left="283" w:hanging="357"/>
        <w:rPr>
          <w:b/>
          <w:u w:val="single"/>
          <w:lang w:val="fr-CH"/>
        </w:rPr>
      </w:pPr>
      <w:r w:rsidRPr="00BB0145">
        <w:rPr>
          <w:b/>
          <w:u w:val="single"/>
        </w:rPr>
        <w:t>Résultats</w:t>
      </w:r>
    </w:p>
    <w:p w14:paraId="26C18FFE" w14:textId="328841B0" w:rsidR="007B1D36" w:rsidRDefault="00BB0145" w:rsidP="007B1D36">
      <w:pPr>
        <w:rPr>
          <w:lang w:val="fr-CH"/>
        </w:rPr>
      </w:pPr>
      <w:r>
        <w:rPr>
          <w:lang w:val="fr-CH"/>
        </w:rPr>
        <w:t>La fin de la mise en été achevée à la suite des tests qui ont été effectuées sur mon poste de l’école.</w:t>
      </w:r>
    </w:p>
    <w:p w14:paraId="304CD907" w14:textId="22906B47" w:rsidR="00BB0145" w:rsidRDefault="00BB0145" w:rsidP="007B1D36">
      <w:pPr>
        <w:rPr>
          <w:lang w:val="fr-CH"/>
        </w:rPr>
      </w:pPr>
    </w:p>
    <w:p w14:paraId="6E3BA18E" w14:textId="77777777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  <w:lang w:val="fr-CH" w:eastAsia="fr-CH"/>
        </w:rPr>
      </w:pPr>
      <w:r w:rsidRPr="00BB0145">
        <w:rPr>
          <w:rFonts w:ascii="Arial" w:hAnsi="Arial" w:cs="Arial"/>
          <w:lang w:val="fr-CH"/>
        </w:rPr>
        <w:t xml:space="preserve">L’application fonctionne sur que les tâches qui ont été réalisé, </w:t>
      </w:r>
      <w:r w:rsidRPr="00BB0145">
        <w:rPr>
          <w:rFonts w:ascii="Arial" w:hAnsi="Arial" w:cs="Arial"/>
          <w:color w:val="242424"/>
        </w:rPr>
        <w:t>Malheureusement le projet touche à sa fin, ce que je trouve dommage car le sujet du projet était très intéressant.</w:t>
      </w:r>
    </w:p>
    <w:p w14:paraId="00B1BF66" w14:textId="77777777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</w:rPr>
      </w:pPr>
    </w:p>
    <w:p w14:paraId="3E085471" w14:textId="3D5BFBDB" w:rsidR="00BB0145" w:rsidRPr="00BB0145" w:rsidRDefault="00BB0145" w:rsidP="00BB0145">
      <w:pPr>
        <w:pStyle w:val="NormalWeb"/>
        <w:shd w:val="clear" w:color="auto" w:fill="FFFFFF"/>
        <w:spacing w:before="0" w:beforeAutospacing="0" w:after="0" w:afterAutospacing="0"/>
        <w:rPr>
          <w:rFonts w:ascii="Arial" w:hAnsi="Arial" w:cs="Arial"/>
          <w:color w:val="242424"/>
          <w:sz w:val="21"/>
          <w:szCs w:val="21"/>
        </w:rPr>
      </w:pPr>
      <w:r w:rsidRPr="00BB0145">
        <w:rPr>
          <w:rFonts w:ascii="Arial" w:hAnsi="Arial" w:cs="Arial"/>
          <w:color w:val="242424"/>
        </w:rPr>
        <w:t>La planification était assez mal estimée au début du projet car le manque de connaissance à propos </w:t>
      </w:r>
      <w:r w:rsidR="00674FED">
        <w:rPr>
          <w:rFonts w:ascii="Arial" w:hAnsi="Arial" w:cs="Arial"/>
          <w:color w:val="242424"/>
        </w:rPr>
        <w:t>sur ce genre de projet et c’est mon premier projet en python.</w:t>
      </w:r>
    </w:p>
    <w:p w14:paraId="19703AC4" w14:textId="215B4F87" w:rsidR="00BB0145" w:rsidRPr="00BB0145" w:rsidRDefault="00BB0145" w:rsidP="007B1D36">
      <w:pPr>
        <w:rPr>
          <w:rFonts w:cs="Arial"/>
        </w:rPr>
      </w:pPr>
    </w:p>
    <w:p w14:paraId="764439AB" w14:textId="7A76BE0A" w:rsidR="007B1D36" w:rsidRDefault="00B47430" w:rsidP="007B1D36">
      <w:pPr>
        <w:rPr>
          <w:lang w:val="fr-CH"/>
        </w:rPr>
      </w:pPr>
      <w:r w:rsidRPr="00B47430">
        <w:rPr>
          <w:lang w:val="fr-CH"/>
        </w:rPr>
        <w:t>Dans l’ensemble il y a eu aucun retard, ce qui a contribué à la finalisation de ce projet dans le délai prévu.</w:t>
      </w:r>
    </w:p>
    <w:p w14:paraId="24AB8B98" w14:textId="414D5F4D" w:rsidR="007B1D36" w:rsidRDefault="007B1D36" w:rsidP="007B1D36">
      <w:pPr>
        <w:rPr>
          <w:lang w:val="fr-CH"/>
        </w:rPr>
      </w:pPr>
    </w:p>
    <w:p w14:paraId="504DDC52" w14:textId="14422521" w:rsidR="007B1D36" w:rsidRDefault="007B1D36" w:rsidP="007B1D36">
      <w:pPr>
        <w:rPr>
          <w:lang w:val="fr-CH"/>
        </w:rPr>
      </w:pPr>
    </w:p>
    <w:p w14:paraId="489711BE" w14:textId="70CBB48F" w:rsidR="007B1D36" w:rsidRDefault="007B1D36" w:rsidP="007B1D36">
      <w:pPr>
        <w:rPr>
          <w:lang w:val="fr-CH"/>
        </w:rPr>
      </w:pPr>
    </w:p>
    <w:p w14:paraId="51DACD21" w14:textId="452331C2" w:rsidR="007B1D36" w:rsidRDefault="007B1D36" w:rsidP="007B1D36">
      <w:pPr>
        <w:rPr>
          <w:lang w:val="fr-CH"/>
        </w:rPr>
      </w:pPr>
    </w:p>
    <w:p w14:paraId="7238B27F" w14:textId="37191934" w:rsidR="007B1D36" w:rsidRDefault="007B1D36" w:rsidP="007B1D36">
      <w:pPr>
        <w:rPr>
          <w:lang w:val="fr-CH"/>
        </w:rPr>
      </w:pPr>
    </w:p>
    <w:p w14:paraId="58E8A3D9" w14:textId="2F97B892" w:rsidR="007B1D36" w:rsidRDefault="007B1D36" w:rsidP="007B1D36">
      <w:pPr>
        <w:rPr>
          <w:lang w:val="fr-CH"/>
        </w:rPr>
      </w:pPr>
    </w:p>
    <w:p w14:paraId="6A9080F8" w14:textId="741648F2" w:rsidR="007B1D36" w:rsidRDefault="007B1D36" w:rsidP="007B1D36">
      <w:pPr>
        <w:rPr>
          <w:lang w:val="fr-CH"/>
        </w:rPr>
      </w:pPr>
    </w:p>
    <w:p w14:paraId="15F96EF7" w14:textId="1C2BB91A" w:rsidR="007B1D36" w:rsidRDefault="007B1D36" w:rsidP="007B1D36">
      <w:pPr>
        <w:rPr>
          <w:lang w:val="fr-CH"/>
        </w:rPr>
      </w:pPr>
    </w:p>
    <w:p w14:paraId="5468DC88" w14:textId="5DD3308D" w:rsidR="007B1D36" w:rsidRDefault="007B1D36" w:rsidP="007B1D36">
      <w:pPr>
        <w:rPr>
          <w:lang w:val="fr-CH"/>
        </w:rPr>
      </w:pPr>
    </w:p>
    <w:p w14:paraId="09FA7A5A" w14:textId="45CD0C79" w:rsidR="007B1D36" w:rsidRDefault="007B1D36" w:rsidP="007B1D36">
      <w:pPr>
        <w:rPr>
          <w:lang w:val="fr-CH"/>
        </w:rPr>
      </w:pPr>
    </w:p>
    <w:p w14:paraId="666451A6" w14:textId="61C7A32B" w:rsidR="007B1D36" w:rsidRDefault="007B1D36" w:rsidP="007B1D36">
      <w:pPr>
        <w:rPr>
          <w:lang w:val="fr-CH"/>
        </w:rPr>
      </w:pPr>
    </w:p>
    <w:p w14:paraId="42CB9E55" w14:textId="5917E44B" w:rsidR="007B1D36" w:rsidRDefault="007B1D36" w:rsidP="007B1D36">
      <w:pPr>
        <w:rPr>
          <w:lang w:val="fr-CH"/>
        </w:rPr>
      </w:pPr>
    </w:p>
    <w:p w14:paraId="049E08D6" w14:textId="5895ADDE" w:rsidR="007B1D36" w:rsidRDefault="007B1D36" w:rsidP="007B1D36">
      <w:pPr>
        <w:rPr>
          <w:lang w:val="fr-CH"/>
        </w:rPr>
      </w:pPr>
    </w:p>
    <w:p w14:paraId="5F029E81" w14:textId="7BE130BD" w:rsidR="007B1D36" w:rsidRPr="007B1D36" w:rsidRDefault="007B1D36" w:rsidP="007B1D36">
      <w:pPr>
        <w:rPr>
          <w:lang w:val="fr-CH"/>
        </w:rPr>
      </w:pPr>
    </w:p>
    <w:p w14:paraId="4B1F511A" w14:textId="63026DD1" w:rsidR="007B1D36" w:rsidRDefault="007B1D36">
      <w:pPr>
        <w:rPr>
          <w:lang w:val="fr-CH"/>
        </w:rPr>
      </w:pPr>
      <w:r>
        <w:rPr>
          <w:lang w:val="fr-CH"/>
        </w:rPr>
        <w:br w:type="page"/>
      </w:r>
    </w:p>
    <w:p w14:paraId="6F3BD09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1" w:name="_Toc71703265"/>
      <w:bookmarkStart w:id="42" w:name="_Toc104885511"/>
      <w:r w:rsidRPr="004105D4">
        <w:rPr>
          <w:i w:val="0"/>
          <w:iCs/>
          <w:lang w:val="fr-CH"/>
        </w:rPr>
        <w:t>Sources – Bibliographie</w:t>
      </w:r>
      <w:bookmarkEnd w:id="41"/>
      <w:bookmarkEnd w:id="42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tbl>
      <w:tblPr>
        <w:tblStyle w:val="Grilledutableau"/>
        <w:tblW w:w="0" w:type="auto"/>
        <w:tblInd w:w="426" w:type="dxa"/>
        <w:tblLook w:val="04A0" w:firstRow="1" w:lastRow="0" w:firstColumn="1" w:lastColumn="0" w:noHBand="0" w:noVBand="1"/>
      </w:tblPr>
      <w:tblGrid>
        <w:gridCol w:w="2892"/>
        <w:gridCol w:w="2871"/>
      </w:tblGrid>
      <w:tr w:rsidR="00A21D99" w14:paraId="33862F03" w14:textId="77777777" w:rsidTr="00A21D99">
        <w:tc>
          <w:tcPr>
            <w:tcW w:w="2892" w:type="dxa"/>
          </w:tcPr>
          <w:p w14:paraId="5684EFB6" w14:textId="3AF0B914" w:rsidR="00A21D99" w:rsidRDefault="00A21D99" w:rsidP="00A21D99">
            <w:pPr>
              <w:jc w:val="center"/>
              <w:rPr>
                <w:i/>
                <w:lang w:val="fr-CH"/>
              </w:rPr>
            </w:pPr>
            <w:r>
              <w:rPr>
                <w:i/>
                <w:lang w:val="fr-CH"/>
              </w:rPr>
              <w:t>Site</w:t>
            </w:r>
          </w:p>
        </w:tc>
        <w:tc>
          <w:tcPr>
            <w:tcW w:w="2871" w:type="dxa"/>
          </w:tcPr>
          <w:p w14:paraId="44ED059D" w14:textId="77777777" w:rsidR="00A21D99" w:rsidRDefault="00A21D99" w:rsidP="00063EDD">
            <w:pPr>
              <w:rPr>
                <w:i/>
                <w:lang w:val="fr-CH"/>
              </w:rPr>
            </w:pPr>
          </w:p>
        </w:tc>
      </w:tr>
      <w:tr w:rsidR="00A21D99" w14:paraId="18D5B8B5" w14:textId="77777777" w:rsidTr="00A21D99">
        <w:tc>
          <w:tcPr>
            <w:tcW w:w="2892" w:type="dxa"/>
          </w:tcPr>
          <w:p w14:paraId="3DC664E0" w14:textId="4A288929" w:rsidR="00A21D99" w:rsidRPr="00A21D99" w:rsidRDefault="007B1D36" w:rsidP="00A21D99">
            <w:pPr>
              <w:jc w:val="center"/>
              <w:rPr>
                <w:iCs/>
                <w:lang w:val="fr-CH"/>
              </w:rPr>
            </w:pPr>
            <w:hyperlink r:id="rId38" w:history="1">
              <w:proofErr w:type="spellStart"/>
              <w:r w:rsidR="00A21D99" w:rsidRPr="00A21D99">
                <w:rPr>
                  <w:rStyle w:val="Lienhypertexte"/>
                  <w:iCs/>
                  <w:lang w:val="fr-CH"/>
                </w:rPr>
                <w:t>stackoverflow</w:t>
              </w:r>
              <w:proofErr w:type="spellEnd"/>
            </w:hyperlink>
          </w:p>
        </w:tc>
        <w:tc>
          <w:tcPr>
            <w:tcW w:w="2871" w:type="dxa"/>
          </w:tcPr>
          <w:p w14:paraId="7F18B698" w14:textId="0E8ECA54" w:rsidR="00A21D99" w:rsidRDefault="00A21D99" w:rsidP="00063EDD">
            <w:pPr>
              <w:rPr>
                <w:i/>
                <w:lang w:val="fr-CH"/>
              </w:rPr>
            </w:pPr>
            <w:r>
              <w:rPr>
                <w:i/>
                <w:lang w:val="fr-CH"/>
              </w:rPr>
              <w:t xml:space="preserve">Pour trouver une solution pour les bugs </w:t>
            </w:r>
          </w:p>
        </w:tc>
      </w:tr>
      <w:tr w:rsidR="00A21D99" w14:paraId="1BC83A81" w14:textId="77777777" w:rsidTr="00A21D99">
        <w:tc>
          <w:tcPr>
            <w:tcW w:w="2892" w:type="dxa"/>
          </w:tcPr>
          <w:p w14:paraId="5A1BC84D" w14:textId="1BFA4FD9" w:rsidR="00A21D99" w:rsidRDefault="007B1D36" w:rsidP="00A21D99">
            <w:pPr>
              <w:jc w:val="center"/>
              <w:rPr>
                <w:i/>
                <w:lang w:val="fr-CH"/>
              </w:rPr>
            </w:pPr>
            <w:hyperlink r:id="rId39" w:history="1">
              <w:r w:rsidR="00A21D99" w:rsidRPr="00A21D99">
                <w:rPr>
                  <w:rStyle w:val="Lienhypertexte"/>
                  <w:i/>
                  <w:lang w:val="fr-CH"/>
                </w:rPr>
                <w:t>MySQL Tutorial</w:t>
              </w:r>
            </w:hyperlink>
          </w:p>
        </w:tc>
        <w:tc>
          <w:tcPr>
            <w:tcW w:w="2871" w:type="dxa"/>
          </w:tcPr>
          <w:p w14:paraId="76E015ED" w14:textId="52770B86" w:rsidR="00A21D99" w:rsidRDefault="00A21D99" w:rsidP="00063EDD">
            <w:pPr>
              <w:rPr>
                <w:i/>
                <w:lang w:val="fr-CH"/>
              </w:rPr>
            </w:pPr>
            <w:r>
              <w:rPr>
                <w:i/>
                <w:lang w:val="fr-CH"/>
              </w:rPr>
              <w:t>Consulter pour faire mes requêtes</w:t>
            </w:r>
          </w:p>
        </w:tc>
      </w:tr>
    </w:tbl>
    <w:p w14:paraId="6B704AB9" w14:textId="77777777" w:rsidR="00A21D99" w:rsidRDefault="00A21D99" w:rsidP="00063EDD">
      <w:pPr>
        <w:ind w:left="426"/>
        <w:rPr>
          <w:i/>
          <w:lang w:val="fr-CH"/>
        </w:rPr>
      </w:pPr>
    </w:p>
    <w:p w14:paraId="31498B67" w14:textId="77777777" w:rsidR="00A21D99" w:rsidRDefault="00A21D99" w:rsidP="00857D0A">
      <w:pPr>
        <w:rPr>
          <w:i/>
          <w:lang w:val="fr-CH"/>
        </w:rPr>
      </w:pPr>
    </w:p>
    <w:p w14:paraId="5D652547" w14:textId="0BD97AD2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3" w:name="_Toc25553330"/>
      <w:bookmarkStart w:id="44" w:name="_Toc71703266"/>
      <w:bookmarkStart w:id="45" w:name="_Toc104885512"/>
      <w:r w:rsidRPr="004105D4">
        <w:rPr>
          <w:i w:val="0"/>
          <w:iCs/>
          <w:lang w:val="fr-CH"/>
        </w:rPr>
        <w:t xml:space="preserve">Journal de </w:t>
      </w:r>
      <w:bookmarkEnd w:id="43"/>
      <w:bookmarkEnd w:id="44"/>
      <w:r w:rsidR="009D368F" w:rsidRPr="004105D4">
        <w:rPr>
          <w:i w:val="0"/>
          <w:iCs/>
          <w:lang w:val="fr-CH"/>
        </w:rPr>
        <w:t>travail</w:t>
      </w:r>
      <w:bookmarkEnd w:id="45"/>
    </w:p>
    <w:p w14:paraId="5023141B" w14:textId="5EDEE686" w:rsidR="00AA0785" w:rsidRDefault="00AA0785" w:rsidP="00AA0785">
      <w:pPr>
        <w:rPr>
          <w:lang w:val="fr-CH"/>
        </w:rPr>
      </w:pPr>
    </w:p>
    <w:p w14:paraId="283E9985" w14:textId="0FF84133" w:rsidR="0000410A" w:rsidRPr="004105D4" w:rsidRDefault="0000410A" w:rsidP="00AA0785">
      <w:pPr>
        <w:rPr>
          <w:lang w:val="fr-CH"/>
        </w:rPr>
      </w:pPr>
      <w:r>
        <w:rPr>
          <w:lang w:val="fr-CH"/>
        </w:rPr>
        <w:t xml:space="preserve">Il sera fourni en document séparé de ce rapport </w:t>
      </w:r>
    </w:p>
    <w:p w14:paraId="6E1831B3" w14:textId="77777777" w:rsidR="00AA0785" w:rsidRPr="004105D4" w:rsidRDefault="00AA0785" w:rsidP="007B1791">
      <w:pPr>
        <w:pStyle w:val="Titre2"/>
        <w:numPr>
          <w:ilvl w:val="0"/>
          <w:numId w:val="0"/>
        </w:numPr>
        <w:tabs>
          <w:tab w:val="left" w:pos="3047"/>
        </w:tabs>
        <w:ind w:left="576"/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6" w:name="_Toc25553331"/>
    </w:p>
    <w:p w14:paraId="6092A195" w14:textId="41E9ECB0" w:rsidR="00AA0785" w:rsidRDefault="00AA0785" w:rsidP="00AA0785">
      <w:pPr>
        <w:pStyle w:val="Titre2"/>
        <w:rPr>
          <w:i w:val="0"/>
          <w:iCs/>
          <w:lang w:val="fr-CH"/>
        </w:rPr>
      </w:pPr>
      <w:bookmarkStart w:id="47" w:name="_Toc71703267"/>
      <w:bookmarkStart w:id="48" w:name="_Toc104885513"/>
      <w:r w:rsidRPr="004105D4">
        <w:rPr>
          <w:i w:val="0"/>
          <w:iCs/>
          <w:lang w:val="fr-CH"/>
        </w:rPr>
        <w:t>Manuel d'Installation</w:t>
      </w:r>
      <w:bookmarkEnd w:id="46"/>
      <w:bookmarkEnd w:id="47"/>
      <w:bookmarkEnd w:id="48"/>
    </w:p>
    <w:p w14:paraId="4629E764" w14:textId="6A427445" w:rsidR="0000410A" w:rsidRDefault="0000410A" w:rsidP="0000410A">
      <w:pPr>
        <w:rPr>
          <w:lang w:val="fr-CH"/>
        </w:rPr>
      </w:pPr>
    </w:p>
    <w:p w14:paraId="12737AE6" w14:textId="33D104BB" w:rsidR="0000410A" w:rsidRDefault="0000410A" w:rsidP="0000410A">
      <w:pPr>
        <w:pStyle w:val="Paragraphedeliste"/>
        <w:numPr>
          <w:ilvl w:val="0"/>
          <w:numId w:val="35"/>
        </w:numPr>
        <w:rPr>
          <w:lang w:val="fr-CH"/>
        </w:rPr>
      </w:pPr>
      <w:r>
        <w:rPr>
          <w:lang w:val="fr-CH"/>
        </w:rPr>
        <w:t xml:space="preserve">En tant qu’un développeur : sur le site GitHub sur mon </w:t>
      </w:r>
      <w:proofErr w:type="spellStart"/>
      <w:r w:rsidRPr="0000410A">
        <w:rPr>
          <w:lang w:val="fr-CH"/>
        </w:rPr>
        <w:t>repository</w:t>
      </w:r>
      <w:proofErr w:type="spellEnd"/>
      <w:r>
        <w:rPr>
          <w:lang w:val="fr-CH"/>
        </w:rPr>
        <w:t xml:space="preserve"> de ce projet </w:t>
      </w:r>
      <w:proofErr w:type="spellStart"/>
      <w:r>
        <w:rPr>
          <w:lang w:val="fr-CH"/>
        </w:rPr>
        <w:t>readme</w:t>
      </w:r>
      <w:proofErr w:type="spellEnd"/>
    </w:p>
    <w:p w14:paraId="0329623A" w14:textId="59574419" w:rsidR="0000410A" w:rsidRDefault="0000410A" w:rsidP="0000410A">
      <w:pPr>
        <w:pStyle w:val="Paragraphedeliste"/>
        <w:numPr>
          <w:ilvl w:val="0"/>
          <w:numId w:val="35"/>
        </w:numPr>
        <w:rPr>
          <w:lang w:val="fr-CH"/>
        </w:rPr>
      </w:pPr>
      <w:proofErr w:type="spellStart"/>
      <w:r>
        <w:rPr>
          <w:lang w:val="fr-CH"/>
        </w:rPr>
        <w:t>Entan</w:t>
      </w:r>
      <w:proofErr w:type="spellEnd"/>
      <w:r>
        <w:rPr>
          <w:lang w:val="fr-CH"/>
        </w:rPr>
        <w:t xml:space="preserve"> qu’un utilisateur : </w:t>
      </w:r>
    </w:p>
    <w:p w14:paraId="03DC4CED" w14:textId="18B39EF0" w:rsidR="0000410A" w:rsidRDefault="0000410A" w:rsidP="0000410A">
      <w:pPr>
        <w:pStyle w:val="Paragraphedeliste"/>
        <w:numPr>
          <w:ilvl w:val="0"/>
          <w:numId w:val="35"/>
        </w:numPr>
        <w:ind w:left="2127"/>
        <w:rPr>
          <w:lang w:val="fr-CH"/>
        </w:rPr>
      </w:pPr>
      <w:r>
        <w:rPr>
          <w:lang w:val="fr-CH"/>
        </w:rPr>
        <w:t xml:space="preserve">Il faut installer le nouveau serveur </w:t>
      </w:r>
    </w:p>
    <w:p w14:paraId="3DE51649" w14:textId="637CB8BE" w:rsidR="0000410A" w:rsidRDefault="0000410A" w:rsidP="0000410A">
      <w:pPr>
        <w:pStyle w:val="Paragraphedeliste"/>
        <w:numPr>
          <w:ilvl w:val="0"/>
          <w:numId w:val="35"/>
        </w:numPr>
        <w:ind w:left="2127"/>
        <w:rPr>
          <w:lang w:val="fr-CH"/>
        </w:rPr>
      </w:pPr>
      <w:r>
        <w:rPr>
          <w:lang w:val="fr-CH"/>
        </w:rPr>
        <w:t xml:space="preserve">Puis configuration du réseau </w:t>
      </w:r>
      <w:r w:rsidR="007D0279">
        <w:rPr>
          <w:lang w:val="fr-CH"/>
        </w:rPr>
        <w:t>l’adresse IP</w:t>
      </w:r>
    </w:p>
    <w:p w14:paraId="05DFDBBD" w14:textId="6D8975D0" w:rsidR="0000410A" w:rsidRPr="0000410A" w:rsidRDefault="0000410A" w:rsidP="0000410A">
      <w:pPr>
        <w:pStyle w:val="Paragraphedeliste"/>
        <w:numPr>
          <w:ilvl w:val="0"/>
          <w:numId w:val="35"/>
        </w:numPr>
        <w:ind w:left="2127"/>
        <w:rPr>
          <w:lang w:val="fr-CH"/>
        </w:rPr>
      </w:pPr>
      <w:r>
        <w:rPr>
          <w:lang w:val="fr-CH"/>
        </w:rPr>
        <w:t xml:space="preserve">Installer </w:t>
      </w:r>
      <w:proofErr w:type="spellStart"/>
      <w:r>
        <w:rPr>
          <w:lang w:val="fr-CH"/>
        </w:rPr>
        <w:t>sploks</w:t>
      </w:r>
      <w:proofErr w:type="spellEnd"/>
      <w:r>
        <w:rPr>
          <w:lang w:val="fr-CH"/>
        </w:rPr>
        <w:t xml:space="preserve"> en format .</w:t>
      </w:r>
      <w:proofErr w:type="spellStart"/>
      <w:r>
        <w:rPr>
          <w:lang w:val="fr-CH"/>
        </w:rPr>
        <w:t>exe</w:t>
      </w:r>
      <w:proofErr w:type="spellEnd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4D79A951" w:rsidR="00AA0785" w:rsidRDefault="00AA0785" w:rsidP="00AA0785">
      <w:pPr>
        <w:pStyle w:val="Titre2"/>
        <w:rPr>
          <w:i w:val="0"/>
          <w:iCs/>
          <w:lang w:val="fr-CH"/>
        </w:rPr>
      </w:pPr>
      <w:bookmarkStart w:id="49" w:name="_Toc25553332"/>
      <w:bookmarkStart w:id="50" w:name="_Toc71703268"/>
      <w:bookmarkStart w:id="51" w:name="_Hlk104777372"/>
      <w:bookmarkStart w:id="52" w:name="_Toc104885514"/>
      <w:r w:rsidRPr="004105D4">
        <w:rPr>
          <w:i w:val="0"/>
          <w:iCs/>
          <w:lang w:val="fr-CH"/>
        </w:rPr>
        <w:t>Manuel d'Utilisation</w:t>
      </w:r>
      <w:bookmarkEnd w:id="49"/>
      <w:bookmarkEnd w:id="50"/>
      <w:bookmarkEnd w:id="52"/>
    </w:p>
    <w:p w14:paraId="4F6172E6" w14:textId="6881BFAA" w:rsidR="0000410A" w:rsidRDefault="0000410A" w:rsidP="0000410A">
      <w:pPr>
        <w:rPr>
          <w:lang w:val="fr-CH"/>
        </w:rPr>
      </w:pPr>
    </w:p>
    <w:p w14:paraId="54A2BBFE" w14:textId="67FF4E38" w:rsidR="0000410A" w:rsidRPr="0000410A" w:rsidRDefault="0000410A" w:rsidP="0000410A">
      <w:pPr>
        <w:rPr>
          <w:lang w:val="fr-CH"/>
        </w:rPr>
      </w:pPr>
      <w:r>
        <w:rPr>
          <w:lang w:val="fr-CH"/>
        </w:rPr>
        <w:t xml:space="preserve">Il sera </w:t>
      </w:r>
      <w:r w:rsidR="00857D0A">
        <w:rPr>
          <w:lang w:val="fr-CH"/>
        </w:rPr>
        <w:t>fourni</w:t>
      </w:r>
      <w:r>
        <w:rPr>
          <w:lang w:val="fr-CH"/>
        </w:rPr>
        <w:t xml:space="preserve"> séparé de ce rapport </w:t>
      </w:r>
    </w:p>
    <w:bookmarkEnd w:id="51"/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53" w:name="_Toc71703270"/>
      <w:bookmarkStart w:id="54" w:name="_Toc25553334"/>
      <w:bookmarkStart w:id="55" w:name="_Toc104885515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53"/>
      <w:bookmarkEnd w:id="55"/>
      <w:r w:rsidR="00AA0785" w:rsidRPr="004105D4">
        <w:rPr>
          <w:i w:val="0"/>
          <w:iCs/>
          <w:lang w:val="fr-CH"/>
        </w:rPr>
        <w:t xml:space="preserve"> </w:t>
      </w:r>
      <w:bookmarkEnd w:id="54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27B515B2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064DB0">
      <w:headerReference w:type="default" r:id="rId40"/>
      <w:footerReference w:type="default" r:id="rId41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BA9C51" w14:textId="77777777" w:rsidR="007B7312" w:rsidRDefault="007B7312">
      <w:r>
        <w:separator/>
      </w:r>
    </w:p>
  </w:endnote>
  <w:endnote w:type="continuationSeparator" w:id="0">
    <w:p w14:paraId="5BC1A9D1" w14:textId="77777777" w:rsidR="007B7312" w:rsidRDefault="007B73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altName w:val="Segoe UI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rlito-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rlito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1FA04" w14:textId="721A4774" w:rsidR="00593C32" w:rsidRPr="00265744" w:rsidRDefault="00593C3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rwan Alhelo</w:t>
    </w:r>
    <w:r>
      <w:rPr>
        <w:sz w:val="16"/>
        <w:szCs w:val="16"/>
      </w:rPr>
      <w:tab/>
    </w:r>
    <w:r w:rsidRPr="00265744">
      <w:rPr>
        <w:rStyle w:val="Numrodepage"/>
        <w:sz w:val="16"/>
        <w:szCs w:val="16"/>
      </w:rPr>
      <w:fldChar w:fldCharType="begin"/>
    </w:r>
    <w:r w:rsidRPr="00265744">
      <w:rPr>
        <w:rStyle w:val="Numrodepage"/>
        <w:sz w:val="16"/>
        <w:szCs w:val="16"/>
      </w:rPr>
      <w:instrText xml:space="preserve"> PAGE </w:instrText>
    </w:r>
    <w:r w:rsidRPr="00265744">
      <w:rPr>
        <w:rStyle w:val="Numrodepage"/>
        <w:sz w:val="16"/>
        <w:szCs w:val="16"/>
      </w:rPr>
      <w:fldChar w:fldCharType="separate"/>
    </w:r>
    <w:r w:rsidR="00FD53C8">
      <w:rPr>
        <w:rStyle w:val="Numrodepage"/>
        <w:noProof/>
        <w:sz w:val="16"/>
        <w:szCs w:val="16"/>
      </w:rPr>
      <w:t>7</w:t>
    </w:r>
    <w:r w:rsidRPr="00265744">
      <w:rPr>
        <w:rStyle w:val="Numrodepage"/>
        <w:sz w:val="16"/>
        <w:szCs w:val="16"/>
      </w:rPr>
      <w:fldChar w:fldCharType="end"/>
    </w:r>
    <w:r>
      <w:rPr>
        <w:sz w:val="16"/>
        <w:szCs w:val="16"/>
      </w:rPr>
      <w:tab/>
    </w:r>
    <w:r w:rsidRPr="00265744">
      <w:rPr>
        <w:sz w:val="16"/>
        <w:szCs w:val="16"/>
      </w:rPr>
      <w:t>Dernière modif</w:t>
    </w:r>
    <w:r>
      <w:rPr>
        <w:sz w:val="16"/>
        <w:szCs w:val="16"/>
      </w:rPr>
      <w:t>ication</w:t>
    </w:r>
    <w:r w:rsidRPr="00265744">
      <w:rPr>
        <w:sz w:val="16"/>
        <w:szCs w:val="16"/>
      </w:rPr>
      <w:t xml:space="preserve"> :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TIME \@ "d MMMM yyyy" </w:instrText>
    </w:r>
    <w:r>
      <w:rPr>
        <w:sz w:val="16"/>
        <w:szCs w:val="16"/>
      </w:rPr>
      <w:fldChar w:fldCharType="separate"/>
    </w:r>
    <w:r>
      <w:rPr>
        <w:noProof/>
        <w:sz w:val="16"/>
        <w:szCs w:val="16"/>
      </w:rPr>
      <w:t>31 mai 2022</w:t>
    </w:r>
    <w:r>
      <w:rPr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CA190" w14:textId="77777777" w:rsidR="007B7312" w:rsidRDefault="007B7312">
      <w:r>
        <w:separator/>
      </w:r>
    </w:p>
  </w:footnote>
  <w:footnote w:type="continuationSeparator" w:id="0">
    <w:p w14:paraId="34D526D8" w14:textId="77777777" w:rsidR="007B7312" w:rsidRDefault="007B73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FE02EC" w14:textId="09EE51FC" w:rsidR="00593C32" w:rsidRPr="00265744" w:rsidRDefault="00593C3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Pr="00265744">
      <w:rPr>
        <w:rFonts w:cs="Arial"/>
        <w:b/>
        <w:bCs/>
        <w:szCs w:val="24"/>
      </w:rPr>
      <w:tab/>
    </w:r>
    <w:r>
      <w:rPr>
        <w:rFonts w:cs="Arial"/>
        <w:b/>
        <w:bCs/>
        <w:szCs w:val="24"/>
      </w:rPr>
      <w:t>Dossier de projet </w:t>
    </w:r>
    <w:r>
      <w:rPr>
        <w:rFonts w:cs="Arial"/>
        <w:b/>
        <w:bCs/>
        <w:szCs w:val="24"/>
      </w:rPr>
      <w:tab/>
      <w:t>TPI</w:t>
    </w:r>
  </w:p>
  <w:p w14:paraId="384BA73E" w14:textId="77777777" w:rsidR="00593C32" w:rsidRDefault="00593C3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3" type="#_x0000_t75" style="width:139.5pt;height:36pt;visibility:visible;mso-wrap-style:square" o:bullet="t">
        <v:imagedata r:id="rId1" o:title=""/>
      </v:shape>
    </w:pict>
  </w:numPicBullet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DBB00BF"/>
    <w:multiLevelType w:val="hybridMultilevel"/>
    <w:tmpl w:val="7C1226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F63B9E"/>
    <w:multiLevelType w:val="hybridMultilevel"/>
    <w:tmpl w:val="9C3651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72108"/>
    <w:multiLevelType w:val="multilevel"/>
    <w:tmpl w:val="0809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D41618B"/>
    <w:multiLevelType w:val="hybridMultilevel"/>
    <w:tmpl w:val="DA0A2FA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A65FE7"/>
    <w:multiLevelType w:val="hybridMultilevel"/>
    <w:tmpl w:val="B3740B6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3326B46"/>
    <w:multiLevelType w:val="hybridMultilevel"/>
    <w:tmpl w:val="76F8A364"/>
    <w:lvl w:ilvl="0" w:tplc="6FA8ED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161C87"/>
    <w:multiLevelType w:val="hybridMultilevel"/>
    <w:tmpl w:val="4F78157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AF36CC0"/>
    <w:multiLevelType w:val="hybridMultilevel"/>
    <w:tmpl w:val="80A820B2"/>
    <w:lvl w:ilvl="0" w:tplc="08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4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7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6"/>
  </w:num>
  <w:num w:numId="4">
    <w:abstractNumId w:val="27"/>
  </w:num>
  <w:num w:numId="5">
    <w:abstractNumId w:val="19"/>
  </w:num>
  <w:num w:numId="6">
    <w:abstractNumId w:val="10"/>
  </w:num>
  <w:num w:numId="7">
    <w:abstractNumId w:val="22"/>
  </w:num>
  <w:num w:numId="8">
    <w:abstractNumId w:val="29"/>
  </w:num>
  <w:num w:numId="9">
    <w:abstractNumId w:val="5"/>
  </w:num>
  <w:num w:numId="10">
    <w:abstractNumId w:val="14"/>
  </w:num>
  <w:num w:numId="11">
    <w:abstractNumId w:val="17"/>
  </w:num>
  <w:num w:numId="12">
    <w:abstractNumId w:val="15"/>
  </w:num>
  <w:num w:numId="13">
    <w:abstractNumId w:val="26"/>
  </w:num>
  <w:num w:numId="14">
    <w:abstractNumId w:val="7"/>
  </w:num>
  <w:num w:numId="15">
    <w:abstractNumId w:val="13"/>
  </w:num>
  <w:num w:numId="16">
    <w:abstractNumId w:val="16"/>
  </w:num>
  <w:num w:numId="17">
    <w:abstractNumId w:val="1"/>
  </w:num>
  <w:num w:numId="18">
    <w:abstractNumId w:val="8"/>
  </w:num>
  <w:num w:numId="19">
    <w:abstractNumId w:val="9"/>
  </w:num>
  <w:num w:numId="20">
    <w:abstractNumId w:val="25"/>
  </w:num>
  <w:num w:numId="21">
    <w:abstractNumId w:val="24"/>
  </w:num>
  <w:num w:numId="22">
    <w:abstractNumId w:val="12"/>
  </w:num>
  <w:num w:numId="23">
    <w:abstractNumId w:val="4"/>
  </w:num>
  <w:num w:numId="24">
    <w:abstractNumId w:val="21"/>
  </w:num>
  <w:num w:numId="25">
    <w:abstractNumId w:val="4"/>
  </w:num>
  <w:num w:numId="26">
    <w:abstractNumId w:val="4"/>
  </w:num>
  <w:num w:numId="27">
    <w:abstractNumId w:val="4"/>
  </w:num>
  <w:num w:numId="28">
    <w:abstractNumId w:val="0"/>
  </w:num>
  <w:num w:numId="29">
    <w:abstractNumId w:val="0"/>
  </w:num>
  <w:num w:numId="30">
    <w:abstractNumId w:val="4"/>
  </w:num>
  <w:num w:numId="31">
    <w:abstractNumId w:val="4"/>
  </w:num>
  <w:num w:numId="32">
    <w:abstractNumId w:val="4"/>
  </w:num>
  <w:num w:numId="33">
    <w:abstractNumId w:val="0"/>
  </w:num>
  <w:num w:numId="34">
    <w:abstractNumId w:val="20"/>
  </w:num>
  <w:num w:numId="35">
    <w:abstractNumId w:val="2"/>
  </w:num>
  <w:num w:numId="36">
    <w:abstractNumId w:val="23"/>
  </w:num>
  <w:num w:numId="37">
    <w:abstractNumId w:val="3"/>
  </w:num>
  <w:num w:numId="38">
    <w:abstractNumId w:val="18"/>
  </w:num>
  <w:num w:numId="39">
    <w:abstractNumId w:val="11"/>
  </w:num>
  <w:num w:numId="40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9FF"/>
    <w:rsid w:val="0000410A"/>
    <w:rsid w:val="00013C01"/>
    <w:rsid w:val="00022EC4"/>
    <w:rsid w:val="00043B4B"/>
    <w:rsid w:val="00051585"/>
    <w:rsid w:val="00063EDD"/>
    <w:rsid w:val="00064DB0"/>
    <w:rsid w:val="0008075F"/>
    <w:rsid w:val="000910D0"/>
    <w:rsid w:val="000B2511"/>
    <w:rsid w:val="000C5FA8"/>
    <w:rsid w:val="000D78B1"/>
    <w:rsid w:val="000E1DFB"/>
    <w:rsid w:val="000E65FE"/>
    <w:rsid w:val="000F0420"/>
    <w:rsid w:val="000F4093"/>
    <w:rsid w:val="0010021C"/>
    <w:rsid w:val="001044C8"/>
    <w:rsid w:val="00107BC4"/>
    <w:rsid w:val="001131B7"/>
    <w:rsid w:val="00113756"/>
    <w:rsid w:val="00117B8F"/>
    <w:rsid w:val="0012487C"/>
    <w:rsid w:val="00131998"/>
    <w:rsid w:val="00152F56"/>
    <w:rsid w:val="001626D7"/>
    <w:rsid w:val="001630E1"/>
    <w:rsid w:val="00164517"/>
    <w:rsid w:val="00167462"/>
    <w:rsid w:val="001738BF"/>
    <w:rsid w:val="00181E03"/>
    <w:rsid w:val="00195778"/>
    <w:rsid w:val="001A7F48"/>
    <w:rsid w:val="001C121D"/>
    <w:rsid w:val="001D1D38"/>
    <w:rsid w:val="001E0169"/>
    <w:rsid w:val="001E58C7"/>
    <w:rsid w:val="001E7DCB"/>
    <w:rsid w:val="00205685"/>
    <w:rsid w:val="00212381"/>
    <w:rsid w:val="00212505"/>
    <w:rsid w:val="00213027"/>
    <w:rsid w:val="00217124"/>
    <w:rsid w:val="002207ED"/>
    <w:rsid w:val="00221C27"/>
    <w:rsid w:val="00222611"/>
    <w:rsid w:val="0022428A"/>
    <w:rsid w:val="00232E9F"/>
    <w:rsid w:val="00244DC5"/>
    <w:rsid w:val="00245601"/>
    <w:rsid w:val="00252865"/>
    <w:rsid w:val="00265744"/>
    <w:rsid w:val="0027207B"/>
    <w:rsid w:val="00272F3B"/>
    <w:rsid w:val="00281546"/>
    <w:rsid w:val="00283E80"/>
    <w:rsid w:val="002A0159"/>
    <w:rsid w:val="002B0F35"/>
    <w:rsid w:val="002B7DF8"/>
    <w:rsid w:val="002C4C01"/>
    <w:rsid w:val="002C7949"/>
    <w:rsid w:val="002D352F"/>
    <w:rsid w:val="002D3CF7"/>
    <w:rsid w:val="002D7939"/>
    <w:rsid w:val="002D798F"/>
    <w:rsid w:val="002E001A"/>
    <w:rsid w:val="002E2A3A"/>
    <w:rsid w:val="002E6932"/>
    <w:rsid w:val="002F39FF"/>
    <w:rsid w:val="002F6E27"/>
    <w:rsid w:val="003144D2"/>
    <w:rsid w:val="003149E2"/>
    <w:rsid w:val="00352F18"/>
    <w:rsid w:val="00360243"/>
    <w:rsid w:val="00365F46"/>
    <w:rsid w:val="00370673"/>
    <w:rsid w:val="00371ECE"/>
    <w:rsid w:val="00375751"/>
    <w:rsid w:val="00385600"/>
    <w:rsid w:val="00390577"/>
    <w:rsid w:val="003A13D0"/>
    <w:rsid w:val="003A7096"/>
    <w:rsid w:val="003B1806"/>
    <w:rsid w:val="003B1F16"/>
    <w:rsid w:val="003C4920"/>
    <w:rsid w:val="003C499D"/>
    <w:rsid w:val="003D7924"/>
    <w:rsid w:val="003E157E"/>
    <w:rsid w:val="003F2179"/>
    <w:rsid w:val="004015DF"/>
    <w:rsid w:val="00402861"/>
    <w:rsid w:val="004105D4"/>
    <w:rsid w:val="0041763C"/>
    <w:rsid w:val="00425C25"/>
    <w:rsid w:val="004311A9"/>
    <w:rsid w:val="0043215E"/>
    <w:rsid w:val="004344BA"/>
    <w:rsid w:val="00436895"/>
    <w:rsid w:val="004502D9"/>
    <w:rsid w:val="00451479"/>
    <w:rsid w:val="00460059"/>
    <w:rsid w:val="0046188B"/>
    <w:rsid w:val="00462E2C"/>
    <w:rsid w:val="0046440D"/>
    <w:rsid w:val="0047105A"/>
    <w:rsid w:val="0047295B"/>
    <w:rsid w:val="0049659A"/>
    <w:rsid w:val="00497320"/>
    <w:rsid w:val="004B0F97"/>
    <w:rsid w:val="004B3538"/>
    <w:rsid w:val="004B67E9"/>
    <w:rsid w:val="004C38FB"/>
    <w:rsid w:val="004E0D9A"/>
    <w:rsid w:val="004E1042"/>
    <w:rsid w:val="004F40F8"/>
    <w:rsid w:val="004F58A3"/>
    <w:rsid w:val="00500A0C"/>
    <w:rsid w:val="00500EA6"/>
    <w:rsid w:val="005140D2"/>
    <w:rsid w:val="005143EF"/>
    <w:rsid w:val="00514D8C"/>
    <w:rsid w:val="00521C9F"/>
    <w:rsid w:val="00524178"/>
    <w:rsid w:val="00535DFD"/>
    <w:rsid w:val="005364AB"/>
    <w:rsid w:val="00540F98"/>
    <w:rsid w:val="0054266E"/>
    <w:rsid w:val="005469CF"/>
    <w:rsid w:val="00553775"/>
    <w:rsid w:val="00553830"/>
    <w:rsid w:val="00556786"/>
    <w:rsid w:val="00577704"/>
    <w:rsid w:val="00581875"/>
    <w:rsid w:val="00591119"/>
    <w:rsid w:val="00592ECD"/>
    <w:rsid w:val="00593C32"/>
    <w:rsid w:val="00595B87"/>
    <w:rsid w:val="005B2AD8"/>
    <w:rsid w:val="005B51C2"/>
    <w:rsid w:val="005C3EA1"/>
    <w:rsid w:val="005C5690"/>
    <w:rsid w:val="005E1E76"/>
    <w:rsid w:val="005E2063"/>
    <w:rsid w:val="005E3AC3"/>
    <w:rsid w:val="005F1D2B"/>
    <w:rsid w:val="006077E5"/>
    <w:rsid w:val="00612A57"/>
    <w:rsid w:val="00615B76"/>
    <w:rsid w:val="006224BC"/>
    <w:rsid w:val="00627A96"/>
    <w:rsid w:val="00635591"/>
    <w:rsid w:val="006359FB"/>
    <w:rsid w:val="00654050"/>
    <w:rsid w:val="00673E88"/>
    <w:rsid w:val="00674FED"/>
    <w:rsid w:val="00683F84"/>
    <w:rsid w:val="00684B3D"/>
    <w:rsid w:val="00685E04"/>
    <w:rsid w:val="006D1C26"/>
    <w:rsid w:val="006E2C58"/>
    <w:rsid w:val="006E6045"/>
    <w:rsid w:val="006E7E07"/>
    <w:rsid w:val="006F1CEA"/>
    <w:rsid w:val="006F295B"/>
    <w:rsid w:val="007115C0"/>
    <w:rsid w:val="00713BB1"/>
    <w:rsid w:val="0071660D"/>
    <w:rsid w:val="00740A2D"/>
    <w:rsid w:val="00740E1A"/>
    <w:rsid w:val="0074726E"/>
    <w:rsid w:val="0075177D"/>
    <w:rsid w:val="00764A05"/>
    <w:rsid w:val="00781BE1"/>
    <w:rsid w:val="007835DD"/>
    <w:rsid w:val="00784FAC"/>
    <w:rsid w:val="00791020"/>
    <w:rsid w:val="0079216D"/>
    <w:rsid w:val="007A2844"/>
    <w:rsid w:val="007B1791"/>
    <w:rsid w:val="007B1D36"/>
    <w:rsid w:val="007B7312"/>
    <w:rsid w:val="007C53D3"/>
    <w:rsid w:val="007C5AA2"/>
    <w:rsid w:val="007D0279"/>
    <w:rsid w:val="007E3F83"/>
    <w:rsid w:val="0080161D"/>
    <w:rsid w:val="00803B1C"/>
    <w:rsid w:val="00812ECA"/>
    <w:rsid w:val="008178DE"/>
    <w:rsid w:val="008227DD"/>
    <w:rsid w:val="0083170D"/>
    <w:rsid w:val="0083453E"/>
    <w:rsid w:val="0083704D"/>
    <w:rsid w:val="00840BBE"/>
    <w:rsid w:val="00853D2A"/>
    <w:rsid w:val="00855294"/>
    <w:rsid w:val="00857D0A"/>
    <w:rsid w:val="00863739"/>
    <w:rsid w:val="00871307"/>
    <w:rsid w:val="00880082"/>
    <w:rsid w:val="00886745"/>
    <w:rsid w:val="00895944"/>
    <w:rsid w:val="008A2C77"/>
    <w:rsid w:val="008A3A26"/>
    <w:rsid w:val="008B2662"/>
    <w:rsid w:val="008B29FD"/>
    <w:rsid w:val="008B417E"/>
    <w:rsid w:val="008C1BA8"/>
    <w:rsid w:val="008D50F0"/>
    <w:rsid w:val="008D7200"/>
    <w:rsid w:val="008E186A"/>
    <w:rsid w:val="008E28C6"/>
    <w:rsid w:val="008E6D02"/>
    <w:rsid w:val="008F6A05"/>
    <w:rsid w:val="00901278"/>
    <w:rsid w:val="00901BC2"/>
    <w:rsid w:val="009022C4"/>
    <w:rsid w:val="0090650D"/>
    <w:rsid w:val="00906CB4"/>
    <w:rsid w:val="00922CDC"/>
    <w:rsid w:val="009629B9"/>
    <w:rsid w:val="009632E8"/>
    <w:rsid w:val="00964868"/>
    <w:rsid w:val="009658C8"/>
    <w:rsid w:val="00971647"/>
    <w:rsid w:val="009737F7"/>
    <w:rsid w:val="00985CFE"/>
    <w:rsid w:val="009869F5"/>
    <w:rsid w:val="00987741"/>
    <w:rsid w:val="009B060A"/>
    <w:rsid w:val="009B3868"/>
    <w:rsid w:val="009B7E20"/>
    <w:rsid w:val="009C02C7"/>
    <w:rsid w:val="009C580B"/>
    <w:rsid w:val="009C5B25"/>
    <w:rsid w:val="009C5E22"/>
    <w:rsid w:val="009D290A"/>
    <w:rsid w:val="009D368F"/>
    <w:rsid w:val="009D573F"/>
    <w:rsid w:val="009D6DB8"/>
    <w:rsid w:val="00A06759"/>
    <w:rsid w:val="00A14FB0"/>
    <w:rsid w:val="00A17FB8"/>
    <w:rsid w:val="00A21D99"/>
    <w:rsid w:val="00A24318"/>
    <w:rsid w:val="00A401ED"/>
    <w:rsid w:val="00A434C7"/>
    <w:rsid w:val="00A6292D"/>
    <w:rsid w:val="00A67A58"/>
    <w:rsid w:val="00A72D49"/>
    <w:rsid w:val="00A74417"/>
    <w:rsid w:val="00A75887"/>
    <w:rsid w:val="00A766CC"/>
    <w:rsid w:val="00A86AA5"/>
    <w:rsid w:val="00A904DC"/>
    <w:rsid w:val="00A905F9"/>
    <w:rsid w:val="00A92AAD"/>
    <w:rsid w:val="00AA0785"/>
    <w:rsid w:val="00AA3411"/>
    <w:rsid w:val="00AA3D1C"/>
    <w:rsid w:val="00AA56CB"/>
    <w:rsid w:val="00AB0FA2"/>
    <w:rsid w:val="00AB1768"/>
    <w:rsid w:val="00AB2215"/>
    <w:rsid w:val="00AE470C"/>
    <w:rsid w:val="00AE7214"/>
    <w:rsid w:val="00AF49C3"/>
    <w:rsid w:val="00AF7BF7"/>
    <w:rsid w:val="00B17210"/>
    <w:rsid w:val="00B263B7"/>
    <w:rsid w:val="00B30A1B"/>
    <w:rsid w:val="00B31079"/>
    <w:rsid w:val="00B40715"/>
    <w:rsid w:val="00B42A92"/>
    <w:rsid w:val="00B47430"/>
    <w:rsid w:val="00B5603C"/>
    <w:rsid w:val="00B673BB"/>
    <w:rsid w:val="00B81003"/>
    <w:rsid w:val="00B9384D"/>
    <w:rsid w:val="00BB0145"/>
    <w:rsid w:val="00BB5AE2"/>
    <w:rsid w:val="00BB6561"/>
    <w:rsid w:val="00BC596C"/>
    <w:rsid w:val="00BD02E9"/>
    <w:rsid w:val="00BE2179"/>
    <w:rsid w:val="00BE3852"/>
    <w:rsid w:val="00BE4F36"/>
    <w:rsid w:val="00BE679E"/>
    <w:rsid w:val="00BF37AC"/>
    <w:rsid w:val="00BF4620"/>
    <w:rsid w:val="00BF774A"/>
    <w:rsid w:val="00C10018"/>
    <w:rsid w:val="00C11DBB"/>
    <w:rsid w:val="00C16C2F"/>
    <w:rsid w:val="00C17911"/>
    <w:rsid w:val="00C27F15"/>
    <w:rsid w:val="00C315ED"/>
    <w:rsid w:val="00C348C1"/>
    <w:rsid w:val="00C3561F"/>
    <w:rsid w:val="00C42904"/>
    <w:rsid w:val="00C470FB"/>
    <w:rsid w:val="00C505B1"/>
    <w:rsid w:val="00C530C9"/>
    <w:rsid w:val="00C62495"/>
    <w:rsid w:val="00C76ABA"/>
    <w:rsid w:val="00C82318"/>
    <w:rsid w:val="00C85A17"/>
    <w:rsid w:val="00C85F39"/>
    <w:rsid w:val="00C90221"/>
    <w:rsid w:val="00C930E9"/>
    <w:rsid w:val="00CA4F77"/>
    <w:rsid w:val="00CB2CD8"/>
    <w:rsid w:val="00CB3227"/>
    <w:rsid w:val="00CB36C3"/>
    <w:rsid w:val="00CB6E09"/>
    <w:rsid w:val="00CB74BC"/>
    <w:rsid w:val="00CE4315"/>
    <w:rsid w:val="00CE4440"/>
    <w:rsid w:val="00CE483A"/>
    <w:rsid w:val="00D04307"/>
    <w:rsid w:val="00D04487"/>
    <w:rsid w:val="00D0487A"/>
    <w:rsid w:val="00D05985"/>
    <w:rsid w:val="00D10AB4"/>
    <w:rsid w:val="00D123EB"/>
    <w:rsid w:val="00D14A10"/>
    <w:rsid w:val="00D17742"/>
    <w:rsid w:val="00D21D31"/>
    <w:rsid w:val="00D3257C"/>
    <w:rsid w:val="00D36366"/>
    <w:rsid w:val="00D4539E"/>
    <w:rsid w:val="00D53201"/>
    <w:rsid w:val="00D64456"/>
    <w:rsid w:val="00D67409"/>
    <w:rsid w:val="00D767FE"/>
    <w:rsid w:val="00D85FC8"/>
    <w:rsid w:val="00D97582"/>
    <w:rsid w:val="00DA2333"/>
    <w:rsid w:val="00DA4CCB"/>
    <w:rsid w:val="00DA78D9"/>
    <w:rsid w:val="00DB4900"/>
    <w:rsid w:val="00DB6D13"/>
    <w:rsid w:val="00DC01E0"/>
    <w:rsid w:val="00DC5F91"/>
    <w:rsid w:val="00DD013E"/>
    <w:rsid w:val="00DD0E8D"/>
    <w:rsid w:val="00DD564A"/>
    <w:rsid w:val="00E00095"/>
    <w:rsid w:val="00E0574D"/>
    <w:rsid w:val="00E12330"/>
    <w:rsid w:val="00E207A5"/>
    <w:rsid w:val="00E61933"/>
    <w:rsid w:val="00E63311"/>
    <w:rsid w:val="00E726E0"/>
    <w:rsid w:val="00E764F1"/>
    <w:rsid w:val="00EA2F82"/>
    <w:rsid w:val="00EC117C"/>
    <w:rsid w:val="00EC6627"/>
    <w:rsid w:val="00ED076E"/>
    <w:rsid w:val="00ED216C"/>
    <w:rsid w:val="00ED6098"/>
    <w:rsid w:val="00EE58EC"/>
    <w:rsid w:val="00EE6B77"/>
    <w:rsid w:val="00EF447C"/>
    <w:rsid w:val="00F03563"/>
    <w:rsid w:val="00F10204"/>
    <w:rsid w:val="00F1683E"/>
    <w:rsid w:val="00F355A5"/>
    <w:rsid w:val="00F4663F"/>
    <w:rsid w:val="00F53ED8"/>
    <w:rsid w:val="00F7150F"/>
    <w:rsid w:val="00F74C56"/>
    <w:rsid w:val="00F815D4"/>
    <w:rsid w:val="00FB2AEF"/>
    <w:rsid w:val="00FB57D9"/>
    <w:rsid w:val="00FD53C8"/>
    <w:rsid w:val="00FE6FE8"/>
    <w:rsid w:val="00FF0052"/>
    <w:rsid w:val="00FF4921"/>
    <w:rsid w:val="00FF54C5"/>
    <w:rsid w:val="00FF629F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144D7148"/>
  <w15:docId w15:val="{E53A280C-305B-4008-919F-65081C66A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0420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23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23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23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23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23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23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23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23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23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  <w:style w:type="character" w:customStyle="1" w:styleId="UnresolvedMention">
    <w:name w:val="Unresolved Mention"/>
    <w:basedOn w:val="Policepardfaut"/>
    <w:uiPriority w:val="99"/>
    <w:semiHidden/>
    <w:unhideWhenUsed/>
    <w:rsid w:val="00013C01"/>
    <w:rPr>
      <w:color w:val="605E5C"/>
      <w:shd w:val="clear" w:color="auto" w:fill="E1DFDD"/>
    </w:rPr>
  </w:style>
  <w:style w:type="paragraph" w:customStyle="1" w:styleId="Default">
    <w:name w:val="Default"/>
    <w:rsid w:val="002207ED"/>
    <w:pPr>
      <w:autoSpaceDE w:val="0"/>
      <w:autoSpaceDN w:val="0"/>
      <w:adjustRightInd w:val="0"/>
    </w:pPr>
    <w:rPr>
      <w:rFonts w:ascii="Segoe UI" w:hAnsi="Segoe UI" w:cs="Segoe UI"/>
      <w:color w:val="000000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1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4.png"/><Relationship Id="rId26" Type="http://schemas.openxmlformats.org/officeDocument/2006/relationships/hyperlink" Target="https://www.lenovo.com/ch/en/laptops/thinkpad/thinkpad-x1/ThinkPad-X1-Yoga-3rd-Gen/p/22TP2TXX13Y?orgRef=https%253A%252F%252Fwww.google.com%252F" TargetMode="External"/><Relationship Id="rId39" Type="http://schemas.openxmlformats.org/officeDocument/2006/relationships/hyperlink" Target="https://www.mysqltutorial.org/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34" Type="http://schemas.openxmlformats.org/officeDocument/2006/relationships/image" Target="media/image11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Dessin_Microsoft_Visio.vsdx"/><Relationship Id="rId25" Type="http://schemas.openxmlformats.org/officeDocument/2006/relationships/image" Target="media/image10.png"/><Relationship Id="rId33" Type="http://schemas.openxmlformats.org/officeDocument/2006/relationships/hyperlink" Target="https://github.com/XCarrel/IceScrub.git" TargetMode="External"/><Relationship Id="rId38" Type="http://schemas.openxmlformats.org/officeDocument/2006/relationships/hyperlink" Target="https://stackoverflow.com/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jpeg"/><Relationship Id="rId29" Type="http://schemas.openxmlformats.org/officeDocument/2006/relationships/hyperlink" Target="https://www.mysql.com/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jpeg"/><Relationship Id="rId32" Type="http://schemas.openxmlformats.org/officeDocument/2006/relationships/hyperlink" Target="https://icescrum.cpnv.ch/" TargetMode="External"/><Relationship Id="rId37" Type="http://schemas.openxmlformats.org/officeDocument/2006/relationships/hyperlink" Target="https://github.com/alhelo-93/TPI-SPLOKS/tree/main/Sploks" TargetMode="External"/><Relationship Id="rId40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hyperlink" Target="mailto:marwan.alhlo@cpnv.ch" TargetMode="External"/><Relationship Id="rId23" Type="http://schemas.openxmlformats.org/officeDocument/2006/relationships/image" Target="cid:887582423016558322992521" TargetMode="External"/><Relationship Id="rId28" Type="http://schemas.openxmlformats.org/officeDocument/2006/relationships/hyperlink" Target="https://build-system.fman.io/qt-designer-download" TargetMode="External"/><Relationship Id="rId36" Type="http://schemas.openxmlformats.org/officeDocument/2006/relationships/image" Target="media/image13.png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31" Type="http://schemas.openxmlformats.org/officeDocument/2006/relationships/hyperlink" Target="https://www.jetbrains.com/pycharm/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mailto:marwan.alhlo@cpnv.ch" TargetMode="External"/><Relationship Id="rId22" Type="http://schemas.openxmlformats.org/officeDocument/2006/relationships/image" Target="media/image8.jpeg"/><Relationship Id="rId27" Type="http://schemas.openxmlformats.org/officeDocument/2006/relationships/hyperlink" Target="https://www.goodnotes.com/" TargetMode="External"/><Relationship Id="rId30" Type="http://schemas.openxmlformats.org/officeDocument/2006/relationships/hyperlink" Target="https://www.jetbrains.com/pycharm/" TargetMode="External"/><Relationship Id="rId35" Type="http://schemas.openxmlformats.org/officeDocument/2006/relationships/image" Target="media/image12.png"/><Relationship Id="rId43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Sploks est un programme qui permets de  gérer la location de matériel de sports d'hiver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735AF3C-2689-48CD-B131-8C7143C617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27</Pages>
  <Words>3713</Words>
  <Characters>20426</Characters>
  <Application>Microsoft Office Word</Application>
  <DocSecurity>0</DocSecurity>
  <Lines>170</Lines>
  <Paragraphs>4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24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34</cp:revision>
  <cp:lastPrinted>2022-05-24T21:01:00Z</cp:lastPrinted>
  <dcterms:created xsi:type="dcterms:W3CDTF">2022-05-31T04:34:00Z</dcterms:created>
  <dcterms:modified xsi:type="dcterms:W3CDTF">2022-05-31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